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00ADA31" w14:textId="77777777" w:rsidR="001B46FA" w:rsidRDefault="001B46FA" w:rsidP="001B46FA">
      <w:pPr>
        <w:spacing w:before="94"/>
        <w:ind w:right="601"/>
        <w:jc w:val="center"/>
        <w:rPr>
          <w:b/>
          <w:bCs/>
          <w:sz w:val="28"/>
          <w:szCs w:val="28"/>
        </w:rPr>
      </w:pPr>
      <w:r w:rsidRPr="008038DC">
        <w:rPr>
          <w:b/>
          <w:bCs/>
          <w:sz w:val="28"/>
          <w:szCs w:val="28"/>
        </w:rPr>
        <w:t>CAPSTONE PROJECT</w:t>
      </w:r>
      <w:r>
        <w:rPr>
          <w:b/>
          <w:bCs/>
          <w:sz w:val="28"/>
          <w:szCs w:val="28"/>
        </w:rPr>
        <w:t>3 PART1</w:t>
      </w:r>
    </w:p>
    <w:p w14:paraId="3B6128E6" w14:textId="77777777" w:rsidR="001B46FA" w:rsidRPr="00E746A8" w:rsidRDefault="001B46FA" w:rsidP="001B46FA">
      <w:pPr>
        <w:pStyle w:val="BodyText"/>
        <w:spacing w:before="93"/>
        <w:ind w:left="0"/>
        <w:rPr>
          <w:rFonts w:asciiTheme="minorHAnsi" w:hAnsiTheme="minorHAnsi" w:cstheme="minorHAnsi"/>
          <w:sz w:val="24"/>
          <w:szCs w:val="24"/>
        </w:rPr>
      </w:pPr>
      <w:r w:rsidRPr="00E746A8">
        <w:rPr>
          <w:rFonts w:asciiTheme="minorHAnsi" w:hAnsiTheme="minorHAnsi" w:cstheme="minorHAnsi"/>
          <w:sz w:val="24"/>
          <w:szCs w:val="24"/>
        </w:rPr>
        <w:t>Case</w:t>
      </w:r>
      <w:r w:rsidRPr="00E746A8">
        <w:rPr>
          <w:rFonts w:asciiTheme="minorHAnsi" w:hAnsiTheme="minorHAnsi" w:cstheme="minorHAnsi"/>
          <w:spacing w:val="-7"/>
          <w:sz w:val="24"/>
          <w:szCs w:val="24"/>
        </w:rPr>
        <w:t xml:space="preserve"> </w:t>
      </w:r>
      <w:r w:rsidRPr="00E746A8">
        <w:rPr>
          <w:rFonts w:asciiTheme="minorHAnsi" w:hAnsiTheme="minorHAnsi" w:cstheme="minorHAnsi"/>
          <w:sz w:val="24"/>
          <w:szCs w:val="24"/>
        </w:rPr>
        <w:t>Study</w:t>
      </w:r>
      <w:r w:rsidRPr="00E746A8">
        <w:rPr>
          <w:rFonts w:asciiTheme="minorHAnsi" w:hAnsiTheme="minorHAnsi" w:cstheme="minorHAnsi"/>
          <w:spacing w:val="-7"/>
          <w:sz w:val="24"/>
          <w:szCs w:val="24"/>
        </w:rPr>
        <w:t xml:space="preserve"> </w:t>
      </w:r>
      <w:r w:rsidRPr="00E746A8">
        <w:rPr>
          <w:rFonts w:asciiTheme="minorHAnsi" w:hAnsiTheme="minorHAnsi" w:cstheme="minorHAnsi"/>
          <w:sz w:val="24"/>
          <w:szCs w:val="24"/>
        </w:rPr>
        <w:t>1</w:t>
      </w:r>
      <w:r w:rsidRPr="00E746A8">
        <w:rPr>
          <w:rFonts w:asciiTheme="minorHAnsi" w:hAnsiTheme="minorHAnsi" w:cstheme="minorHAnsi"/>
          <w:spacing w:val="-9"/>
          <w:sz w:val="24"/>
          <w:szCs w:val="24"/>
        </w:rPr>
        <w:t xml:space="preserve"> </w:t>
      </w:r>
      <w:r w:rsidRPr="00E746A8">
        <w:rPr>
          <w:rFonts w:asciiTheme="minorHAnsi" w:hAnsiTheme="minorHAnsi" w:cstheme="minorHAnsi"/>
          <w:sz w:val="24"/>
          <w:szCs w:val="24"/>
        </w:rPr>
        <w:t>(Q1-Q6</w:t>
      </w:r>
      <w:r w:rsidRPr="00E746A8">
        <w:rPr>
          <w:rFonts w:asciiTheme="minorHAnsi" w:hAnsiTheme="minorHAnsi" w:cstheme="minorHAnsi"/>
          <w:spacing w:val="-2"/>
          <w:sz w:val="24"/>
          <w:szCs w:val="24"/>
        </w:rPr>
        <w:t>)</w:t>
      </w:r>
    </w:p>
    <w:p w14:paraId="196AC1A5" w14:textId="77777777" w:rsidR="001B46FA" w:rsidRDefault="001B46FA" w:rsidP="001B46FA">
      <w:pPr>
        <w:spacing w:before="94"/>
        <w:ind w:right="601"/>
        <w:rPr>
          <w:lang w:val="en-US"/>
        </w:rPr>
      </w:pPr>
      <w:r w:rsidRPr="00FF16CD">
        <w:rPr>
          <w:lang w:val="en-US"/>
        </w:rPr>
        <w:t xml:space="preserve">A customer can make a payment either by Card or by Wallet or by Cash or by Net banking. </w:t>
      </w:r>
    </w:p>
    <w:p w14:paraId="2F939FFF" w14:textId="77777777" w:rsidR="001B46FA" w:rsidRDefault="001B46FA" w:rsidP="001B46FA">
      <w:pPr>
        <w:spacing w:before="94"/>
        <w:ind w:right="601"/>
        <w:rPr>
          <w:b/>
          <w:bCs/>
          <w:lang w:val="en-US"/>
        </w:rPr>
      </w:pPr>
      <w:r w:rsidRPr="00982F38">
        <w:rPr>
          <w:b/>
          <w:bCs/>
          <w:lang w:val="en-US"/>
        </w:rPr>
        <w:t xml:space="preserve">Q1. Draw a Use Case Diagram </w:t>
      </w:r>
    </w:p>
    <w:p w14:paraId="4D6DD74C" w14:textId="1AE470A7" w:rsidR="001B46FA" w:rsidRPr="00982F38" w:rsidRDefault="00853EED" w:rsidP="001B46FA">
      <w:pPr>
        <w:spacing w:before="94"/>
        <w:ind w:right="601"/>
        <w:rPr>
          <w:b/>
          <w:bCs/>
          <w:lang w:val="en-US"/>
        </w:rPr>
      </w:pPr>
      <w:r>
        <w:object w:dxaOrig="10417" w:dyaOrig="10159" w14:anchorId="6F73F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49pt" o:ole="">
            <v:imagedata r:id="rId6" o:title=""/>
          </v:shape>
          <o:OLEObject Type="Embed" ProgID="Visio.Drawing.11" ShapeID="_x0000_i1025" DrawAspect="Content" ObjectID="_1812265838" r:id="rId7"/>
        </w:object>
      </w:r>
    </w:p>
    <w:p w14:paraId="09E95A66" w14:textId="77777777" w:rsidR="001B46FA" w:rsidRDefault="001B46FA" w:rsidP="001B46FA">
      <w:pPr>
        <w:pStyle w:val="BodyText"/>
        <w:spacing w:before="3" w:line="372" w:lineRule="auto"/>
        <w:ind w:left="0" w:right="2220"/>
        <w:rPr>
          <w:rFonts w:ascii="Calibri"/>
          <w:b/>
          <w:bCs/>
          <w:sz w:val="24"/>
          <w:szCs w:val="24"/>
        </w:rPr>
      </w:pPr>
      <w:r w:rsidRPr="00982F38">
        <w:rPr>
          <w:rFonts w:ascii="Calibri"/>
          <w:b/>
          <w:bCs/>
          <w:sz w:val="24"/>
          <w:szCs w:val="24"/>
        </w:rPr>
        <w:t>Q2</w:t>
      </w:r>
      <w:r w:rsidRPr="00982F38">
        <w:rPr>
          <w:rFonts w:ascii="Calibr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>Derive</w:t>
      </w:r>
      <w:r w:rsidRPr="00982F38">
        <w:rPr>
          <w:rFonts w:ascii="Calibr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>Boundary</w:t>
      </w:r>
      <w:r w:rsidRPr="00982F38">
        <w:rPr>
          <w:rFonts w:ascii="Calibr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>Classes,</w:t>
      </w:r>
      <w:r w:rsidRPr="00982F38">
        <w:rPr>
          <w:rFonts w:ascii="Calibr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>Controller</w:t>
      </w:r>
      <w:r w:rsidRPr="00982F38">
        <w:rPr>
          <w:rFonts w:ascii="Calibr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>classes,</w:t>
      </w:r>
      <w:r w:rsidRPr="00982F38">
        <w:rPr>
          <w:rFonts w:ascii="Calibri"/>
          <w:b/>
          <w:bCs/>
          <w:spacing w:val="-11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>Entity</w:t>
      </w:r>
      <w:r w:rsidRPr="00982F38">
        <w:rPr>
          <w:rFonts w:ascii="Calibr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>Classes.</w:t>
      </w:r>
      <w:r w:rsidRPr="00982F38">
        <w:rPr>
          <w:rFonts w:ascii="Calibr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="Calibri"/>
          <w:b/>
          <w:bCs/>
          <w:sz w:val="24"/>
          <w:szCs w:val="24"/>
        </w:rPr>
        <w:t xml:space="preserve"> </w:t>
      </w:r>
    </w:p>
    <w:p w14:paraId="54D777B2" w14:textId="212A547F" w:rsidR="00125615" w:rsidRPr="006D08E6" w:rsidRDefault="00125615" w:rsidP="006D08E6">
      <w:pPr>
        <w:pStyle w:val="BodyText"/>
        <w:ind w:left="0" w:right="2220"/>
        <w:rPr>
          <w:rFonts w:ascii="Calibri"/>
          <w:sz w:val="24"/>
          <w:szCs w:val="24"/>
          <w:lang w:val="en-IN"/>
        </w:rPr>
      </w:pPr>
      <w:r w:rsidRPr="006D08E6">
        <w:rPr>
          <w:rFonts w:ascii="Calibri"/>
          <w:b/>
          <w:bCs/>
          <w:sz w:val="24"/>
          <w:szCs w:val="24"/>
          <w:lang w:val="en-IN"/>
        </w:rPr>
        <w:t>Boundary Classes</w:t>
      </w:r>
      <w:r w:rsidR="006D08E6">
        <w:rPr>
          <w:rFonts w:ascii="Calibri"/>
          <w:sz w:val="24"/>
          <w:szCs w:val="24"/>
          <w:lang w:val="en-IN"/>
        </w:rPr>
        <w:t>:</w:t>
      </w:r>
    </w:p>
    <w:p w14:paraId="2406487F" w14:textId="6FFBB70E" w:rsidR="006D08E6" w:rsidRPr="002661FA" w:rsidRDefault="006D08E6" w:rsidP="006D08E6">
      <w:pPr>
        <w:spacing w:after="0" w:line="240" w:lineRule="auto"/>
        <w:rPr>
          <w:rFonts w:cstheme="minorHAnsi"/>
        </w:rPr>
      </w:pPr>
      <w:r w:rsidRPr="002661FA">
        <w:rPr>
          <w:rFonts w:cstheme="minorHAnsi"/>
        </w:rPr>
        <w:t>Definition: Boundary</w:t>
      </w:r>
      <w:r w:rsidR="00125615" w:rsidRPr="002661FA">
        <w:rPr>
          <w:rFonts w:cstheme="minorHAnsi"/>
        </w:rPr>
        <w:t xml:space="preserve"> classes interact directly with actors (users or external systems).</w:t>
      </w:r>
    </w:p>
    <w:p w14:paraId="4EB22BAF" w14:textId="2017EDCE" w:rsidR="00125615" w:rsidRPr="002661FA" w:rsidRDefault="00125615" w:rsidP="006D08E6">
      <w:pPr>
        <w:spacing w:after="0" w:line="240" w:lineRule="auto"/>
        <w:rPr>
          <w:rFonts w:cstheme="minorHAnsi"/>
        </w:rPr>
      </w:pPr>
      <w:r w:rsidRPr="002661FA">
        <w:rPr>
          <w:rFonts w:cstheme="minorHAnsi"/>
        </w:rPr>
        <w:t xml:space="preserve">They act as the interface between the system and the </w:t>
      </w:r>
      <w:r w:rsidR="006D08E6" w:rsidRPr="002661FA">
        <w:rPr>
          <w:rFonts w:cstheme="minorHAnsi"/>
        </w:rPr>
        <w:t>external actor</w:t>
      </w:r>
      <w:r w:rsidRPr="002661FA">
        <w:rPr>
          <w:rFonts w:cstheme="minorHAnsi"/>
        </w:rPr>
        <w:t>.</w:t>
      </w:r>
    </w:p>
    <w:p w14:paraId="2C5C0E59" w14:textId="7CEB2512" w:rsidR="00125615" w:rsidRPr="002661FA" w:rsidRDefault="00125615" w:rsidP="008E178C">
      <w:pPr>
        <w:spacing w:after="20" w:line="240" w:lineRule="auto"/>
      </w:pPr>
      <w:r w:rsidRPr="002661FA">
        <w:t>Purpose:</w:t>
      </w:r>
      <w:r w:rsidR="006D08E6" w:rsidRPr="002661FA">
        <w:t xml:space="preserve"> </w:t>
      </w:r>
      <w:r w:rsidR="002661FA" w:rsidRPr="002661FA">
        <w:t>Used to handle interactions between the system and external actor</w:t>
      </w:r>
      <w:r w:rsidRPr="002661FA">
        <w:t>.</w:t>
      </w:r>
    </w:p>
    <w:p w14:paraId="500018BF" w14:textId="77777777" w:rsidR="008E178C" w:rsidRDefault="008E178C" w:rsidP="008E178C">
      <w:pPr>
        <w:pStyle w:val="BodyText"/>
        <w:spacing w:after="20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</w:p>
    <w:p w14:paraId="68A719F5" w14:textId="55C3B4E8" w:rsidR="006D08E6" w:rsidRPr="002661FA" w:rsidRDefault="006D08E6" w:rsidP="008E178C">
      <w:pPr>
        <w:pStyle w:val="BodyText"/>
        <w:spacing w:after="20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 w:rsidRPr="002661FA">
        <w:rPr>
          <w:rFonts w:asciiTheme="minorHAnsi" w:hAnsiTheme="minorHAnsi" w:cstheme="minorHAnsi"/>
          <w:sz w:val="24"/>
          <w:szCs w:val="24"/>
          <w:lang w:val="en-IN"/>
        </w:rPr>
        <w:t>In this case study the boundary classes are</w:t>
      </w:r>
    </w:p>
    <w:p w14:paraId="2B5D10E1" w14:textId="6C27EF90" w:rsidR="006D08E6" w:rsidRPr="002661FA" w:rsidRDefault="006D08E6" w:rsidP="008E178C">
      <w:pPr>
        <w:pStyle w:val="BodyText"/>
        <w:spacing w:after="20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 w:rsidRPr="002661FA">
        <w:rPr>
          <w:rFonts w:asciiTheme="minorHAnsi" w:hAnsiTheme="minorHAnsi" w:cstheme="minorHAnsi"/>
          <w:sz w:val="24"/>
          <w:szCs w:val="24"/>
          <w:lang w:val="en-IN"/>
        </w:rPr>
        <w:t xml:space="preserve">Customer </w:t>
      </w:r>
      <w:r w:rsidR="007535E4" w:rsidRPr="002661FA">
        <w:rPr>
          <w:rFonts w:asciiTheme="minorHAnsi" w:hAnsiTheme="minorHAnsi" w:cstheme="minorHAnsi"/>
          <w:sz w:val="24"/>
          <w:szCs w:val="24"/>
          <w:lang w:val="en-IN"/>
        </w:rPr>
        <w:t>Boundary class</w:t>
      </w:r>
    </w:p>
    <w:p w14:paraId="4D9625CF" w14:textId="709A1751" w:rsidR="007535E4" w:rsidRPr="002661FA" w:rsidRDefault="007535E4" w:rsidP="008E178C">
      <w:pPr>
        <w:pStyle w:val="BodyText"/>
        <w:spacing w:after="20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Cash Boundary class</w:t>
      </w:r>
    </w:p>
    <w:p w14:paraId="386E7A32" w14:textId="7571DF9D" w:rsidR="007535E4" w:rsidRPr="002661FA" w:rsidRDefault="007535E4" w:rsidP="007535E4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Net banking Boundary class</w:t>
      </w:r>
    </w:p>
    <w:p w14:paraId="7F0C4A1B" w14:textId="20C1F2D6" w:rsidR="007535E4" w:rsidRPr="002661FA" w:rsidRDefault="007535E4" w:rsidP="007535E4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UPI Boundary class</w:t>
      </w:r>
    </w:p>
    <w:p w14:paraId="69A9510B" w14:textId="77777777" w:rsidR="002661FA" w:rsidRDefault="007535E4" w:rsidP="002661FA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Card Boundary class</w:t>
      </w:r>
    </w:p>
    <w:p w14:paraId="7CFFD44A" w14:textId="77777777" w:rsidR="002661FA" w:rsidRDefault="002661FA" w:rsidP="002661FA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</w:p>
    <w:p w14:paraId="70D016B6" w14:textId="38549351" w:rsidR="00125615" w:rsidRPr="002661FA" w:rsidRDefault="00125615" w:rsidP="008E178C">
      <w:pPr>
        <w:spacing w:after="0" w:line="240" w:lineRule="auto"/>
        <w:rPr>
          <w:b/>
          <w:bCs/>
        </w:rPr>
      </w:pPr>
      <w:r w:rsidRPr="002661FA">
        <w:rPr>
          <w:b/>
          <w:bCs/>
        </w:rPr>
        <w:t>Controller Classes</w:t>
      </w:r>
      <w:r w:rsidR="002661FA">
        <w:rPr>
          <w:b/>
          <w:bCs/>
        </w:rPr>
        <w:t>:</w:t>
      </w:r>
      <w:r w:rsidRPr="002661FA">
        <w:rPr>
          <w:b/>
          <w:bCs/>
        </w:rPr>
        <w:t xml:space="preserve"> </w:t>
      </w:r>
    </w:p>
    <w:p w14:paraId="0E5C6AF5" w14:textId="740CC99C" w:rsidR="00125615" w:rsidRPr="002661FA" w:rsidRDefault="002661FA" w:rsidP="008E178C">
      <w:pPr>
        <w:spacing w:after="0" w:line="240" w:lineRule="auto"/>
      </w:pPr>
      <w:r w:rsidRPr="002661FA">
        <w:t>Definition: Controller</w:t>
      </w:r>
      <w:r w:rsidR="00125615" w:rsidRPr="002661FA">
        <w:t xml:space="preserve"> classes coordinate and manage the flow of data between boundary and entity classes. They implement the logic of use cases.</w:t>
      </w:r>
    </w:p>
    <w:p w14:paraId="684F7FF9" w14:textId="236D6354" w:rsidR="00125615" w:rsidRPr="002661FA" w:rsidRDefault="00125615" w:rsidP="002661FA">
      <w:pPr>
        <w:spacing w:after="0" w:line="240" w:lineRule="auto"/>
      </w:pPr>
      <w:r w:rsidRPr="002661FA">
        <w:t>Purpose:</w:t>
      </w:r>
      <w:r w:rsidR="002661FA" w:rsidRPr="002661FA">
        <w:t xml:space="preserve"> </w:t>
      </w:r>
      <w:r w:rsidRPr="002661FA">
        <w:t xml:space="preserve">To act </w:t>
      </w:r>
      <w:r w:rsidR="002661FA" w:rsidRPr="002661FA">
        <w:t>intermediaries between boundary class and entity class</w:t>
      </w:r>
      <w:r w:rsidRPr="002661FA">
        <w:t>.</w:t>
      </w:r>
    </w:p>
    <w:p w14:paraId="1DD610F0" w14:textId="77777777" w:rsidR="008E178C" w:rsidRDefault="008E178C" w:rsidP="002661FA">
      <w:pPr>
        <w:spacing w:after="0" w:line="240" w:lineRule="auto"/>
      </w:pPr>
    </w:p>
    <w:p w14:paraId="16D9600B" w14:textId="3CFBAAD9" w:rsidR="002661FA" w:rsidRPr="002661FA" w:rsidRDefault="002661FA" w:rsidP="002661FA">
      <w:pPr>
        <w:spacing w:after="0" w:line="240" w:lineRule="auto"/>
      </w:pPr>
      <w:r w:rsidRPr="002661FA">
        <w:t>In this case study the controller class is</w:t>
      </w:r>
    </w:p>
    <w:p w14:paraId="1FC98998" w14:textId="372F082D" w:rsidR="002661FA" w:rsidRPr="002661FA" w:rsidRDefault="002661FA" w:rsidP="002661FA">
      <w:pPr>
        <w:spacing w:after="0" w:line="240" w:lineRule="auto"/>
      </w:pPr>
      <w:r w:rsidRPr="002661FA">
        <w:t>Payment controller class</w:t>
      </w:r>
    </w:p>
    <w:p w14:paraId="4CED7382" w14:textId="7696EB9A" w:rsidR="00125615" w:rsidRPr="00125615" w:rsidRDefault="00125615" w:rsidP="002661FA">
      <w:pPr>
        <w:pStyle w:val="BodyText"/>
        <w:spacing w:before="3" w:line="372" w:lineRule="auto"/>
        <w:ind w:left="0" w:right="2220"/>
        <w:rPr>
          <w:rFonts w:ascii="Calibri"/>
          <w:lang w:val="en-IN"/>
        </w:rPr>
      </w:pPr>
    </w:p>
    <w:p w14:paraId="6B319EA5" w14:textId="7D8877AA" w:rsidR="00125615" w:rsidRPr="00740902" w:rsidRDefault="00125615" w:rsidP="008E178C">
      <w:pPr>
        <w:pStyle w:val="BodyText"/>
        <w:ind w:right="222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40902">
        <w:rPr>
          <w:rFonts w:asciiTheme="minorHAnsi" w:hAnsiTheme="minorHAnsi" w:cstheme="minorHAnsi"/>
          <w:b/>
          <w:bCs/>
          <w:sz w:val="24"/>
          <w:szCs w:val="24"/>
          <w:lang w:val="en-IN"/>
        </w:rPr>
        <w:lastRenderedPageBreak/>
        <w:t>Entity Classes</w:t>
      </w:r>
      <w:r w:rsidR="002661FA" w:rsidRPr="00740902">
        <w:rPr>
          <w:rFonts w:asciiTheme="minorHAnsi" w:hAnsiTheme="minorHAnsi" w:cstheme="minorHAnsi"/>
          <w:b/>
          <w:bCs/>
          <w:sz w:val="24"/>
          <w:szCs w:val="24"/>
          <w:lang w:val="en-IN"/>
        </w:rPr>
        <w:t>:</w:t>
      </w:r>
      <w:r w:rsidRPr="00740902">
        <w:rPr>
          <w:rFonts w:asciiTheme="minorHAnsi" w:hAnsiTheme="minorHAnsi" w:cstheme="minorHAnsi"/>
          <w:b/>
          <w:bCs/>
          <w:sz w:val="24"/>
          <w:szCs w:val="24"/>
          <w:lang w:val="en-IN"/>
        </w:rPr>
        <w:t xml:space="preserve"> </w:t>
      </w:r>
    </w:p>
    <w:p w14:paraId="5871A128" w14:textId="77777777" w:rsidR="00740902" w:rsidRDefault="00740902" w:rsidP="008E178C">
      <w:pPr>
        <w:spacing w:after="0" w:line="240" w:lineRule="auto"/>
      </w:pPr>
      <w:r>
        <w:t xml:space="preserve">    </w:t>
      </w:r>
      <w:r w:rsidR="006D08CF" w:rsidRPr="00740902">
        <w:t>Definition: Entity</w:t>
      </w:r>
      <w:r w:rsidR="00125615" w:rsidRPr="00740902">
        <w:t xml:space="preserve"> classes represent business objects or persistent data. These are typically </w:t>
      </w:r>
      <w:r>
        <w:t xml:space="preserve">   </w:t>
      </w:r>
    </w:p>
    <w:p w14:paraId="3F7C7780" w14:textId="0730682C" w:rsidR="00125615" w:rsidRPr="00740902" w:rsidRDefault="00740902" w:rsidP="008E178C">
      <w:pPr>
        <w:spacing w:after="0" w:line="240" w:lineRule="auto"/>
      </w:pPr>
      <w:r>
        <w:t xml:space="preserve">    </w:t>
      </w:r>
      <w:r w:rsidR="00125615" w:rsidRPr="00740902">
        <w:t>mapped to database tables or domain models.</w:t>
      </w:r>
    </w:p>
    <w:p w14:paraId="3A821A44" w14:textId="2B298E96" w:rsidR="00125615" w:rsidRPr="00740902" w:rsidRDefault="00740902" w:rsidP="00740902">
      <w:pPr>
        <w:spacing w:after="0" w:line="240" w:lineRule="auto"/>
      </w:pPr>
      <w:r>
        <w:t xml:space="preserve">    </w:t>
      </w:r>
      <w:r w:rsidR="00125615" w:rsidRPr="00740902">
        <w:t>Purpose:</w:t>
      </w:r>
      <w:r w:rsidR="002661FA" w:rsidRPr="00740902">
        <w:t xml:space="preserve"> It represents the core data and business logic of the application.</w:t>
      </w:r>
    </w:p>
    <w:p w14:paraId="6E990531" w14:textId="77777777" w:rsidR="008E178C" w:rsidRDefault="002661FA" w:rsidP="002661FA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 </w:t>
      </w:r>
    </w:p>
    <w:p w14:paraId="120E924A" w14:textId="7A08C1B1" w:rsidR="002661FA" w:rsidRPr="00740902" w:rsidRDefault="008E178C" w:rsidP="002661FA">
      <w:pPr>
        <w:spacing w:after="0" w:line="240" w:lineRule="auto"/>
        <w:rPr>
          <w:rFonts w:cstheme="minorHAnsi"/>
        </w:rPr>
      </w:pPr>
      <w:r>
        <w:rPr>
          <w:rFonts w:cstheme="minorHAnsi"/>
        </w:rPr>
        <w:t xml:space="preserve">    </w:t>
      </w:r>
      <w:r w:rsidR="002661FA" w:rsidRPr="00740902">
        <w:rPr>
          <w:rFonts w:cstheme="minorHAnsi"/>
        </w:rPr>
        <w:t xml:space="preserve">In this case study the </w:t>
      </w:r>
      <w:r w:rsidR="006D08CF" w:rsidRPr="00740902">
        <w:rPr>
          <w:rFonts w:cstheme="minorHAnsi"/>
        </w:rPr>
        <w:t>Entity</w:t>
      </w:r>
      <w:r w:rsidR="002661FA" w:rsidRPr="00740902">
        <w:rPr>
          <w:rFonts w:cstheme="minorHAnsi"/>
        </w:rPr>
        <w:t xml:space="preserve"> class</w:t>
      </w:r>
      <w:r w:rsidR="00F17D15" w:rsidRPr="00740902">
        <w:rPr>
          <w:rFonts w:cstheme="minorHAnsi"/>
        </w:rPr>
        <w:t>es</w:t>
      </w:r>
      <w:r w:rsidR="002661FA" w:rsidRPr="00740902">
        <w:rPr>
          <w:rFonts w:cstheme="minorHAnsi"/>
        </w:rPr>
        <w:t xml:space="preserve"> </w:t>
      </w:r>
      <w:r w:rsidR="00F17D15" w:rsidRPr="00740902">
        <w:rPr>
          <w:rFonts w:cstheme="minorHAnsi"/>
        </w:rPr>
        <w:t>are</w:t>
      </w:r>
    </w:p>
    <w:p w14:paraId="540EE2E5" w14:textId="3FB557D2" w:rsidR="002661FA" w:rsidRPr="00740902" w:rsidRDefault="002661FA" w:rsidP="002661FA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 </w:t>
      </w:r>
      <w:r w:rsidR="00F17D15" w:rsidRPr="00740902">
        <w:rPr>
          <w:rFonts w:cstheme="minorHAnsi"/>
        </w:rPr>
        <w:t>Customer Entity class</w:t>
      </w:r>
    </w:p>
    <w:p w14:paraId="0936B394" w14:textId="375C929D" w:rsidR="00F17D15" w:rsidRPr="00740902" w:rsidRDefault="00F17D15" w:rsidP="002661FA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 Cash Entity class</w:t>
      </w:r>
    </w:p>
    <w:p w14:paraId="34EC8A28" w14:textId="753DDB3A" w:rsidR="00F17D15" w:rsidRPr="00740902" w:rsidRDefault="00F17D15" w:rsidP="002661FA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 Net Banking Entity class</w:t>
      </w:r>
    </w:p>
    <w:p w14:paraId="48BC7A56" w14:textId="2AA948FD" w:rsidR="00F17D15" w:rsidRPr="00740902" w:rsidRDefault="00F17D15" w:rsidP="002661FA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 Wallet Entity class</w:t>
      </w:r>
    </w:p>
    <w:p w14:paraId="11B619F5" w14:textId="03038E1F" w:rsidR="002661FA" w:rsidRPr="00740902" w:rsidRDefault="00F17D15" w:rsidP="00A95B09">
      <w:pPr>
        <w:spacing w:after="0" w:line="240" w:lineRule="auto"/>
        <w:rPr>
          <w:rFonts w:cstheme="minorHAnsi"/>
          <w:b/>
          <w:bCs/>
        </w:rPr>
      </w:pPr>
      <w:r w:rsidRPr="00740902">
        <w:rPr>
          <w:rFonts w:cstheme="minorHAnsi"/>
        </w:rPr>
        <w:t xml:space="preserve">  </w:t>
      </w:r>
      <w:r w:rsidR="00740902">
        <w:rPr>
          <w:rFonts w:cstheme="minorHAnsi"/>
        </w:rPr>
        <w:t xml:space="preserve"> </w:t>
      </w:r>
      <w:r w:rsidRPr="00740902">
        <w:rPr>
          <w:rFonts w:cstheme="minorHAnsi"/>
        </w:rPr>
        <w:t xml:space="preserve"> Card Entity class</w:t>
      </w:r>
    </w:p>
    <w:p w14:paraId="2A9EFA34" w14:textId="77777777" w:rsidR="008E178C" w:rsidRDefault="008E178C" w:rsidP="001B46FA">
      <w:pPr>
        <w:pStyle w:val="BodyText"/>
        <w:spacing w:before="3" w:line="372" w:lineRule="auto"/>
        <w:ind w:left="0" w:right="2220"/>
        <w:rPr>
          <w:rFonts w:ascii="Calibri"/>
          <w:b/>
          <w:bCs/>
          <w:sz w:val="24"/>
          <w:szCs w:val="24"/>
        </w:rPr>
      </w:pPr>
    </w:p>
    <w:p w14:paraId="31E7D1AE" w14:textId="1D1E3333" w:rsidR="001B46FA" w:rsidRDefault="00740902" w:rsidP="001B46FA">
      <w:pPr>
        <w:pStyle w:val="BodyText"/>
        <w:spacing w:before="3" w:line="372" w:lineRule="auto"/>
        <w:ind w:left="0" w:right="2220"/>
        <w:rPr>
          <w:rFonts w:ascii="Calibri"/>
          <w:b/>
          <w:bCs/>
          <w:sz w:val="24"/>
          <w:szCs w:val="24"/>
        </w:rPr>
      </w:pPr>
      <w:r>
        <w:rPr>
          <w:rFonts w:ascii="Calibri"/>
          <w:b/>
          <w:bCs/>
          <w:sz w:val="24"/>
          <w:szCs w:val="24"/>
        </w:rPr>
        <w:t xml:space="preserve">    </w:t>
      </w:r>
      <w:r w:rsidR="001B46FA" w:rsidRPr="00982F38">
        <w:rPr>
          <w:rFonts w:ascii="Calibri"/>
          <w:b/>
          <w:bCs/>
          <w:sz w:val="24"/>
          <w:szCs w:val="24"/>
        </w:rPr>
        <w:t>Q3. Place these classes on a three tier Architecture.</w:t>
      </w:r>
    </w:p>
    <w:p w14:paraId="17AA5D0F" w14:textId="77777777" w:rsidR="00205955" w:rsidRPr="00205955" w:rsidRDefault="00205955" w:rsidP="00205955">
      <w:pPr>
        <w:pStyle w:val="BodyText"/>
        <w:ind w:left="204" w:right="2223"/>
        <w:rPr>
          <w:rFonts w:ascii="Calibri"/>
          <w:sz w:val="24"/>
          <w:szCs w:val="24"/>
          <w:lang w:val="en-IN"/>
        </w:rPr>
      </w:pPr>
      <w:r w:rsidRPr="00205955">
        <w:rPr>
          <w:rFonts w:ascii="Calibri"/>
          <w:sz w:val="24"/>
          <w:szCs w:val="24"/>
          <w:lang w:val="en-IN"/>
        </w:rPr>
        <w:t>3-tier architecture is a software design pattern and a client-server architecture that separates an application into three logical layers:</w:t>
      </w:r>
    </w:p>
    <w:tbl>
      <w:tblPr>
        <w:tblStyle w:val="TableGrid"/>
        <w:tblW w:w="0" w:type="auto"/>
        <w:tblInd w:w="204" w:type="dxa"/>
        <w:tblLook w:val="04A0" w:firstRow="1" w:lastRow="0" w:firstColumn="1" w:lastColumn="0" w:noHBand="0" w:noVBand="1"/>
      </w:tblPr>
      <w:tblGrid>
        <w:gridCol w:w="2242"/>
        <w:gridCol w:w="3200"/>
        <w:gridCol w:w="3370"/>
      </w:tblGrid>
      <w:tr w:rsidR="00205955" w:rsidRPr="00205955" w14:paraId="065E6781" w14:textId="77777777" w:rsidTr="00205955">
        <w:tc>
          <w:tcPr>
            <w:tcW w:w="2242" w:type="dxa"/>
            <w:vAlign w:val="center"/>
          </w:tcPr>
          <w:p w14:paraId="01585287" w14:textId="6E0FABAD" w:rsidR="00205955" w:rsidRPr="00205955" w:rsidRDefault="00205955" w:rsidP="00205955">
            <w:r w:rsidRPr="00205955">
              <w:t>Tier</w:t>
            </w:r>
          </w:p>
        </w:tc>
        <w:tc>
          <w:tcPr>
            <w:tcW w:w="3200" w:type="dxa"/>
            <w:vAlign w:val="center"/>
          </w:tcPr>
          <w:p w14:paraId="3462B081" w14:textId="6A3A0B00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Description</w:t>
            </w:r>
          </w:p>
        </w:tc>
        <w:tc>
          <w:tcPr>
            <w:tcW w:w="3370" w:type="dxa"/>
            <w:vAlign w:val="center"/>
          </w:tcPr>
          <w:p w14:paraId="491A05D4" w14:textId="4FC4E248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Responsibility</w:t>
            </w:r>
          </w:p>
        </w:tc>
      </w:tr>
      <w:tr w:rsidR="00205955" w:rsidRPr="00205955" w14:paraId="1E9DA79F" w14:textId="77777777" w:rsidTr="00205955">
        <w:tc>
          <w:tcPr>
            <w:tcW w:w="2242" w:type="dxa"/>
            <w:vAlign w:val="center"/>
          </w:tcPr>
          <w:p w14:paraId="6EB5749C" w14:textId="1D2D6A10" w:rsidR="00205955" w:rsidRPr="00205955" w:rsidRDefault="00205955" w:rsidP="00205955">
            <w:r w:rsidRPr="00205955">
              <w:t>1. Presentation Tier</w:t>
            </w:r>
          </w:p>
        </w:tc>
        <w:tc>
          <w:tcPr>
            <w:tcW w:w="3200" w:type="dxa"/>
            <w:vAlign w:val="center"/>
          </w:tcPr>
          <w:p w14:paraId="42478014" w14:textId="472DEE51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U</w:t>
            </w:r>
            <w:r>
              <w:rPr>
                <w:rFonts w:ascii="Calibri" w:eastAsia="Arial MT" w:hAnsi="Arial MT" w:cs="Arial MT"/>
                <w:kern w:val="0"/>
                <w14:ligatures w14:val="none"/>
              </w:rPr>
              <w:t xml:space="preserve">ser </w:t>
            </w: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I</w:t>
            </w:r>
            <w:r>
              <w:rPr>
                <w:rFonts w:ascii="Calibri" w:eastAsia="Arial MT" w:hAnsi="Arial MT" w:cs="Arial MT"/>
                <w:kern w:val="0"/>
                <w14:ligatures w14:val="none"/>
              </w:rPr>
              <w:t>nterface</w:t>
            </w: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 xml:space="preserve"> Layer</w:t>
            </w:r>
          </w:p>
        </w:tc>
        <w:tc>
          <w:tcPr>
            <w:tcW w:w="3370" w:type="dxa"/>
            <w:vAlign w:val="center"/>
          </w:tcPr>
          <w:p w14:paraId="4C095F66" w14:textId="33793474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Displays information and takes user input</w:t>
            </w:r>
          </w:p>
        </w:tc>
      </w:tr>
      <w:tr w:rsidR="00205955" w:rsidRPr="00205955" w14:paraId="4C5B3B24" w14:textId="77777777" w:rsidTr="00205955">
        <w:tc>
          <w:tcPr>
            <w:tcW w:w="2242" w:type="dxa"/>
            <w:vAlign w:val="center"/>
          </w:tcPr>
          <w:p w14:paraId="213430E4" w14:textId="4BDE0980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2. Business Logic Tier</w:t>
            </w:r>
          </w:p>
        </w:tc>
        <w:tc>
          <w:tcPr>
            <w:tcW w:w="3200" w:type="dxa"/>
            <w:vAlign w:val="center"/>
          </w:tcPr>
          <w:p w14:paraId="6A446228" w14:textId="201F58A8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Application Layer</w:t>
            </w:r>
          </w:p>
        </w:tc>
        <w:tc>
          <w:tcPr>
            <w:tcW w:w="3370" w:type="dxa"/>
            <w:vAlign w:val="center"/>
          </w:tcPr>
          <w:p w14:paraId="5C7695BC" w14:textId="6D98E0BF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Processes data, applies rules and logic</w:t>
            </w:r>
          </w:p>
        </w:tc>
      </w:tr>
      <w:tr w:rsidR="00205955" w:rsidRPr="00205955" w14:paraId="4B1EF6DE" w14:textId="77777777" w:rsidTr="00205955">
        <w:tc>
          <w:tcPr>
            <w:tcW w:w="2242" w:type="dxa"/>
            <w:vAlign w:val="center"/>
          </w:tcPr>
          <w:p w14:paraId="62F8B8DB" w14:textId="1CF2F6AD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3. Data Tier</w:t>
            </w:r>
          </w:p>
        </w:tc>
        <w:tc>
          <w:tcPr>
            <w:tcW w:w="3200" w:type="dxa"/>
            <w:vAlign w:val="center"/>
          </w:tcPr>
          <w:p w14:paraId="7AD88F28" w14:textId="2FEE04EB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Database Layer</w:t>
            </w:r>
          </w:p>
        </w:tc>
        <w:tc>
          <w:tcPr>
            <w:tcW w:w="3370" w:type="dxa"/>
            <w:vAlign w:val="center"/>
          </w:tcPr>
          <w:p w14:paraId="60F8FD6C" w14:textId="593F7C71" w:rsidR="00205955" w:rsidRPr="00205955" w:rsidRDefault="00205955" w:rsidP="00205955">
            <w:pPr>
              <w:rPr>
                <w:rFonts w:ascii="Calibri"/>
              </w:rPr>
            </w:pPr>
            <w:r w:rsidRPr="00205955">
              <w:rPr>
                <w:rFonts w:ascii="Calibri" w:eastAsia="Arial MT" w:hAnsi="Arial MT" w:cs="Arial MT"/>
                <w:kern w:val="0"/>
                <w14:ligatures w14:val="none"/>
              </w:rPr>
              <w:t>Stores, retrieves, and manages data</w:t>
            </w:r>
          </w:p>
        </w:tc>
      </w:tr>
    </w:tbl>
    <w:p w14:paraId="64C011B8" w14:textId="77777777" w:rsidR="00205955" w:rsidRDefault="00205955" w:rsidP="00205955">
      <w:pPr>
        <w:pStyle w:val="BodyText"/>
        <w:ind w:left="204" w:right="2223"/>
        <w:rPr>
          <w:rFonts w:ascii="Calibri"/>
          <w:sz w:val="24"/>
          <w:szCs w:val="24"/>
          <w:lang w:val="en-IN"/>
        </w:rPr>
      </w:pPr>
    </w:p>
    <w:p w14:paraId="07D3F073" w14:textId="24CBD945" w:rsidR="003A39C6" w:rsidRPr="00740902" w:rsidRDefault="003A39C6" w:rsidP="00205955">
      <w:pPr>
        <w:pStyle w:val="BodyText"/>
        <w:ind w:left="204" w:right="2223"/>
        <w:rPr>
          <w:rFonts w:ascii="Calibri"/>
          <w:b/>
          <w:bCs/>
          <w:sz w:val="24"/>
          <w:szCs w:val="24"/>
          <w:lang w:val="en-IN"/>
        </w:rPr>
      </w:pPr>
      <w:r w:rsidRPr="00740902">
        <w:rPr>
          <w:rFonts w:ascii="Calibri"/>
          <w:b/>
          <w:bCs/>
          <w:sz w:val="24"/>
          <w:szCs w:val="24"/>
          <w:lang w:val="en-IN"/>
        </w:rPr>
        <w:t>Presentation Layer:</w:t>
      </w:r>
    </w:p>
    <w:p w14:paraId="29C87774" w14:textId="2EF02086" w:rsidR="003A39C6" w:rsidRDefault="003A39C6" w:rsidP="00205955">
      <w:pPr>
        <w:pStyle w:val="BodyText"/>
        <w:ind w:left="204" w:right="2223"/>
        <w:rPr>
          <w:rFonts w:ascii="Calibri"/>
          <w:sz w:val="24"/>
          <w:szCs w:val="24"/>
          <w:lang w:val="en-IN"/>
        </w:rPr>
      </w:pPr>
      <w:r>
        <w:rPr>
          <w:rFonts w:ascii="Calibri"/>
          <w:sz w:val="24"/>
          <w:szCs w:val="24"/>
          <w:lang w:val="en-IN"/>
        </w:rPr>
        <w:t>Customer Boundary class and Payment controller class</w:t>
      </w:r>
    </w:p>
    <w:p w14:paraId="5B63782F" w14:textId="77777777" w:rsidR="003A39C6" w:rsidRDefault="003A39C6" w:rsidP="00205955">
      <w:pPr>
        <w:pStyle w:val="BodyText"/>
        <w:ind w:left="204" w:right="2223"/>
        <w:rPr>
          <w:rFonts w:ascii="Calibri"/>
          <w:sz w:val="24"/>
          <w:szCs w:val="24"/>
          <w:lang w:val="en-IN"/>
        </w:rPr>
      </w:pPr>
    </w:p>
    <w:p w14:paraId="22A198C1" w14:textId="6416D5A8" w:rsidR="003A39C6" w:rsidRPr="00740902" w:rsidRDefault="003A39C6" w:rsidP="00205955">
      <w:pPr>
        <w:pStyle w:val="BodyText"/>
        <w:ind w:left="204" w:right="2223"/>
        <w:rPr>
          <w:rFonts w:ascii="Calibri"/>
          <w:b/>
          <w:bCs/>
          <w:sz w:val="24"/>
          <w:szCs w:val="24"/>
          <w:lang w:val="en-IN"/>
        </w:rPr>
      </w:pPr>
      <w:r w:rsidRPr="00740902">
        <w:rPr>
          <w:rFonts w:ascii="Calibri"/>
          <w:b/>
          <w:bCs/>
          <w:sz w:val="24"/>
          <w:szCs w:val="24"/>
          <w:lang w:val="en-IN"/>
        </w:rPr>
        <w:t>Business Logic Layer:</w:t>
      </w:r>
    </w:p>
    <w:p w14:paraId="521D4A1A" w14:textId="487E102E" w:rsidR="003A39C6" w:rsidRPr="002661FA" w:rsidRDefault="003A39C6" w:rsidP="003A39C6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 xml:space="preserve">    </w:t>
      </w: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Cash Boundary class</w:t>
      </w:r>
    </w:p>
    <w:p w14:paraId="48B0A974" w14:textId="4EA3B2E1" w:rsidR="003A39C6" w:rsidRPr="002661FA" w:rsidRDefault="003A39C6" w:rsidP="003A39C6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 xml:space="preserve">    </w:t>
      </w: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Net banking Boundary class</w:t>
      </w:r>
    </w:p>
    <w:p w14:paraId="3C619118" w14:textId="7441F0AF" w:rsidR="003A39C6" w:rsidRPr="002661FA" w:rsidRDefault="003A39C6" w:rsidP="003A39C6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 xml:space="preserve">    </w:t>
      </w: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UPI Boundary class</w:t>
      </w:r>
      <w:r>
        <w:rPr>
          <w:rFonts w:asciiTheme="minorHAnsi" w:hAnsiTheme="minorHAnsi" w:cstheme="minorHAnsi"/>
          <w:sz w:val="24"/>
          <w:szCs w:val="24"/>
          <w:lang w:val="en-IN"/>
        </w:rPr>
        <w:t xml:space="preserve"> </w:t>
      </w:r>
    </w:p>
    <w:p w14:paraId="06082A47" w14:textId="6ACB14B0" w:rsidR="003A39C6" w:rsidRDefault="003A39C6" w:rsidP="003A39C6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 xml:space="preserve">    </w:t>
      </w:r>
      <w:r w:rsidRPr="002661FA">
        <w:rPr>
          <w:rFonts w:asciiTheme="minorHAnsi" w:hAnsiTheme="minorHAnsi" w:cstheme="minorHAnsi"/>
          <w:sz w:val="24"/>
          <w:szCs w:val="24"/>
          <w:lang w:val="en-IN"/>
        </w:rPr>
        <w:t>Pay by Card Boundary class</w:t>
      </w:r>
    </w:p>
    <w:p w14:paraId="6945D37D" w14:textId="77777777" w:rsidR="00740902" w:rsidRDefault="00740902" w:rsidP="003A39C6">
      <w:pPr>
        <w:pStyle w:val="BodyText"/>
        <w:ind w:left="0" w:right="2223"/>
        <w:rPr>
          <w:rFonts w:asciiTheme="minorHAnsi" w:hAnsiTheme="minorHAnsi" w:cstheme="minorHAnsi"/>
          <w:sz w:val="24"/>
          <w:szCs w:val="24"/>
          <w:lang w:val="en-IN"/>
        </w:rPr>
      </w:pPr>
    </w:p>
    <w:p w14:paraId="48E2426E" w14:textId="3228C8AC" w:rsidR="00740902" w:rsidRDefault="00740902" w:rsidP="003A39C6">
      <w:pPr>
        <w:pStyle w:val="BodyText"/>
        <w:ind w:left="0" w:right="2223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 xml:space="preserve">   </w:t>
      </w:r>
      <w:r w:rsidRPr="00740902">
        <w:rPr>
          <w:rFonts w:asciiTheme="minorHAnsi" w:hAnsiTheme="minorHAnsi" w:cstheme="minorHAnsi"/>
          <w:b/>
          <w:bCs/>
          <w:sz w:val="24"/>
          <w:szCs w:val="24"/>
          <w:lang w:val="en-IN"/>
        </w:rPr>
        <w:t>Data Base Layer:</w:t>
      </w:r>
    </w:p>
    <w:p w14:paraId="3466F1E3" w14:textId="78D611C5" w:rsidR="00740902" w:rsidRPr="00740902" w:rsidRDefault="00740902" w:rsidP="00740902">
      <w:pPr>
        <w:spacing w:after="0" w:line="240" w:lineRule="auto"/>
        <w:rPr>
          <w:rFonts w:cstheme="minorHAnsi"/>
        </w:rPr>
      </w:pPr>
      <w:r>
        <w:rPr>
          <w:rFonts w:cstheme="minorHAnsi"/>
        </w:rPr>
        <w:t xml:space="preserve">   </w:t>
      </w:r>
      <w:r w:rsidRPr="00740902">
        <w:rPr>
          <w:rFonts w:cstheme="minorHAnsi"/>
        </w:rPr>
        <w:t>Customer Entity class</w:t>
      </w:r>
    </w:p>
    <w:p w14:paraId="6C5A56C5" w14:textId="4774AE46" w:rsidR="00740902" w:rsidRPr="00740902" w:rsidRDefault="00740902" w:rsidP="00740902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Cash Entity class</w:t>
      </w:r>
    </w:p>
    <w:p w14:paraId="60BFC471" w14:textId="624E8912" w:rsidR="00740902" w:rsidRPr="00740902" w:rsidRDefault="00740902" w:rsidP="00740902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Net Banking Entity class</w:t>
      </w:r>
    </w:p>
    <w:p w14:paraId="37E00D13" w14:textId="79ED68FA" w:rsidR="00740902" w:rsidRPr="00740902" w:rsidRDefault="00740902" w:rsidP="00740902">
      <w:pPr>
        <w:spacing w:after="0" w:line="240" w:lineRule="auto"/>
        <w:rPr>
          <w:rFonts w:cstheme="minorHAnsi"/>
        </w:rPr>
      </w:pPr>
      <w:r w:rsidRPr="00740902">
        <w:rPr>
          <w:rFonts w:cstheme="minorHAnsi"/>
        </w:rPr>
        <w:t xml:space="preserve">   Wallet Entity class</w:t>
      </w:r>
    </w:p>
    <w:p w14:paraId="29626C91" w14:textId="23E13F2D" w:rsidR="00740902" w:rsidRPr="00740902" w:rsidRDefault="00740902" w:rsidP="00740902">
      <w:pPr>
        <w:spacing w:after="0" w:line="240" w:lineRule="auto"/>
        <w:rPr>
          <w:rFonts w:cstheme="minorHAnsi"/>
          <w:b/>
          <w:bCs/>
        </w:rPr>
      </w:pPr>
      <w:r w:rsidRPr="00740902">
        <w:rPr>
          <w:rFonts w:cstheme="minorHAnsi"/>
        </w:rPr>
        <w:t xml:space="preserve">  </w:t>
      </w:r>
      <w:r>
        <w:rPr>
          <w:rFonts w:cstheme="minorHAnsi"/>
        </w:rPr>
        <w:t xml:space="preserve"> </w:t>
      </w:r>
      <w:r w:rsidRPr="00740902">
        <w:rPr>
          <w:rFonts w:cstheme="minorHAnsi"/>
        </w:rPr>
        <w:t>Card Entity class</w:t>
      </w:r>
    </w:p>
    <w:p w14:paraId="68C812BF" w14:textId="0B6B973B" w:rsidR="00740902" w:rsidRPr="00740902" w:rsidRDefault="00740902" w:rsidP="003A39C6">
      <w:pPr>
        <w:pStyle w:val="BodyText"/>
        <w:ind w:left="0" w:right="2223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>
        <w:rPr>
          <w:rFonts w:asciiTheme="minorHAnsi" w:hAnsiTheme="minorHAnsi" w:cstheme="minorHAnsi"/>
          <w:b/>
          <w:bCs/>
          <w:sz w:val="24"/>
          <w:szCs w:val="24"/>
          <w:lang w:val="en-IN"/>
        </w:rPr>
        <w:t xml:space="preserve"> </w:t>
      </w:r>
    </w:p>
    <w:p w14:paraId="2563DF99" w14:textId="4AA34C7D" w:rsidR="001B46FA" w:rsidRDefault="00207512" w:rsidP="001B46FA">
      <w:pPr>
        <w:rPr>
          <w:b/>
          <w:bCs/>
          <w:spacing w:val="-2"/>
        </w:rPr>
      </w:pPr>
      <w:r>
        <w:rPr>
          <w:b/>
          <w:bCs/>
        </w:rPr>
        <w:t xml:space="preserve">   </w:t>
      </w:r>
      <w:r w:rsidR="001B46FA" w:rsidRPr="00982F38">
        <w:rPr>
          <w:b/>
          <w:bCs/>
        </w:rPr>
        <w:t>Q4.</w:t>
      </w:r>
      <w:r w:rsidR="001B46FA" w:rsidRPr="00982F38">
        <w:rPr>
          <w:b/>
          <w:bCs/>
          <w:spacing w:val="-2"/>
        </w:rPr>
        <w:t xml:space="preserve"> </w:t>
      </w:r>
      <w:r w:rsidR="001B46FA" w:rsidRPr="00982F38">
        <w:rPr>
          <w:b/>
          <w:bCs/>
        </w:rPr>
        <w:t>Explain</w:t>
      </w:r>
      <w:r w:rsidR="001B46FA" w:rsidRPr="00982F38">
        <w:rPr>
          <w:b/>
          <w:bCs/>
          <w:spacing w:val="-10"/>
        </w:rPr>
        <w:t xml:space="preserve"> </w:t>
      </w:r>
      <w:r w:rsidR="001B46FA" w:rsidRPr="00982F38">
        <w:rPr>
          <w:b/>
          <w:bCs/>
        </w:rPr>
        <w:t>Domain</w:t>
      </w:r>
      <w:r w:rsidR="001B46FA" w:rsidRPr="00982F38">
        <w:rPr>
          <w:b/>
          <w:bCs/>
          <w:spacing w:val="-9"/>
        </w:rPr>
        <w:t xml:space="preserve"> </w:t>
      </w:r>
      <w:r w:rsidR="001B46FA" w:rsidRPr="00982F38">
        <w:rPr>
          <w:b/>
          <w:bCs/>
        </w:rPr>
        <w:t>Model</w:t>
      </w:r>
      <w:r w:rsidR="001B46FA" w:rsidRPr="00982F38">
        <w:rPr>
          <w:b/>
          <w:bCs/>
          <w:spacing w:val="-7"/>
        </w:rPr>
        <w:t xml:space="preserve"> </w:t>
      </w:r>
      <w:r w:rsidR="001B46FA" w:rsidRPr="00982F38">
        <w:rPr>
          <w:b/>
          <w:bCs/>
        </w:rPr>
        <w:t>for</w:t>
      </w:r>
      <w:r w:rsidR="001B46FA" w:rsidRPr="00982F38">
        <w:rPr>
          <w:b/>
          <w:bCs/>
          <w:spacing w:val="-4"/>
        </w:rPr>
        <w:t xml:space="preserve"> </w:t>
      </w:r>
      <w:r w:rsidR="001B46FA" w:rsidRPr="00982F38">
        <w:rPr>
          <w:b/>
          <w:bCs/>
        </w:rPr>
        <w:t>Customer</w:t>
      </w:r>
      <w:r w:rsidR="001B46FA" w:rsidRPr="00982F38">
        <w:rPr>
          <w:b/>
          <w:bCs/>
          <w:spacing w:val="-8"/>
        </w:rPr>
        <w:t xml:space="preserve"> </w:t>
      </w:r>
      <w:r w:rsidR="001B46FA" w:rsidRPr="00982F38">
        <w:rPr>
          <w:b/>
          <w:bCs/>
        </w:rPr>
        <w:t>making</w:t>
      </w:r>
      <w:r w:rsidR="001B46FA" w:rsidRPr="00982F38">
        <w:rPr>
          <w:b/>
          <w:bCs/>
          <w:spacing w:val="-7"/>
        </w:rPr>
        <w:t xml:space="preserve"> </w:t>
      </w:r>
      <w:r w:rsidR="001B46FA" w:rsidRPr="00982F38">
        <w:rPr>
          <w:b/>
          <w:bCs/>
        </w:rPr>
        <w:t>payment</w:t>
      </w:r>
      <w:r w:rsidR="001B46FA" w:rsidRPr="00982F38">
        <w:rPr>
          <w:b/>
          <w:bCs/>
          <w:spacing w:val="-6"/>
        </w:rPr>
        <w:t xml:space="preserve"> </w:t>
      </w:r>
      <w:r w:rsidR="001B46FA" w:rsidRPr="00982F38">
        <w:rPr>
          <w:b/>
          <w:bCs/>
        </w:rPr>
        <w:t>through</w:t>
      </w:r>
      <w:r w:rsidR="001B46FA" w:rsidRPr="00982F38">
        <w:rPr>
          <w:b/>
          <w:bCs/>
          <w:spacing w:val="-10"/>
        </w:rPr>
        <w:t xml:space="preserve"> </w:t>
      </w:r>
      <w:r w:rsidR="001B46FA" w:rsidRPr="00982F38">
        <w:rPr>
          <w:b/>
          <w:bCs/>
        </w:rPr>
        <w:t>Net</w:t>
      </w:r>
      <w:r w:rsidR="001B46FA" w:rsidRPr="00982F38">
        <w:rPr>
          <w:b/>
          <w:bCs/>
          <w:spacing w:val="-5"/>
        </w:rPr>
        <w:t xml:space="preserve"> </w:t>
      </w:r>
      <w:r w:rsidR="001B46FA" w:rsidRPr="00982F38">
        <w:rPr>
          <w:b/>
          <w:bCs/>
        </w:rPr>
        <w:t>Banking</w:t>
      </w:r>
      <w:r w:rsidR="001B46FA" w:rsidRPr="00982F38">
        <w:rPr>
          <w:b/>
          <w:bCs/>
          <w:spacing w:val="-2"/>
        </w:rPr>
        <w:t xml:space="preserve"> </w:t>
      </w:r>
    </w:p>
    <w:p w14:paraId="598C273E" w14:textId="6ACDB611" w:rsidR="006F055B" w:rsidRDefault="006F055B" w:rsidP="006F055B">
      <w:pPr>
        <w:spacing w:after="0" w:line="240" w:lineRule="auto"/>
        <w:rPr>
          <w:spacing w:val="-2"/>
        </w:rPr>
      </w:pPr>
      <w:r>
        <w:rPr>
          <w:spacing w:val="-2"/>
        </w:rPr>
        <w:t xml:space="preserve">    </w:t>
      </w:r>
      <w:r w:rsidRPr="006F055B">
        <w:rPr>
          <w:spacing w:val="-2"/>
        </w:rPr>
        <w:t xml:space="preserve">A Domain Model represents real-world entities, their relationships, and business rules in an </w:t>
      </w:r>
      <w:r>
        <w:rPr>
          <w:spacing w:val="-2"/>
        </w:rPr>
        <w:t xml:space="preserve">   </w:t>
      </w:r>
    </w:p>
    <w:p w14:paraId="3B1D4124" w14:textId="70CE8E6D" w:rsidR="006F055B" w:rsidRDefault="006F055B" w:rsidP="006F055B">
      <w:pPr>
        <w:spacing w:after="0" w:line="240" w:lineRule="auto"/>
        <w:rPr>
          <w:spacing w:val="-2"/>
        </w:rPr>
      </w:pPr>
      <w:r>
        <w:rPr>
          <w:spacing w:val="-2"/>
        </w:rPr>
        <w:t xml:space="preserve">    </w:t>
      </w:r>
      <w:r w:rsidRPr="006F055B">
        <w:rPr>
          <w:spacing w:val="-2"/>
        </w:rPr>
        <w:t xml:space="preserve">application — independent of any technical implementation (like UI or database). It uses </w:t>
      </w:r>
      <w:r>
        <w:rPr>
          <w:spacing w:val="-2"/>
        </w:rPr>
        <w:t xml:space="preserve">  </w:t>
      </w:r>
    </w:p>
    <w:p w14:paraId="6E9FD4F0" w14:textId="3F3AED4D" w:rsidR="006F055B" w:rsidRPr="006F055B" w:rsidRDefault="006F055B" w:rsidP="006F055B">
      <w:pPr>
        <w:spacing w:after="0" w:line="240" w:lineRule="auto"/>
        <w:rPr>
          <w:spacing w:val="-2"/>
        </w:rPr>
      </w:pPr>
      <w:r>
        <w:rPr>
          <w:spacing w:val="-2"/>
        </w:rPr>
        <w:t xml:space="preserve">    </w:t>
      </w:r>
      <w:r w:rsidRPr="006F055B">
        <w:rPr>
          <w:spacing w:val="-2"/>
        </w:rPr>
        <w:t>classes and associations to represent the concepts in the domain.</w:t>
      </w:r>
    </w:p>
    <w:p w14:paraId="14E25A58" w14:textId="77777777" w:rsidR="006F055B" w:rsidRDefault="006F055B" w:rsidP="001B46FA">
      <w:pPr>
        <w:rPr>
          <w:b/>
          <w:bCs/>
          <w:spacing w:val="-2"/>
        </w:rPr>
      </w:pPr>
    </w:p>
    <w:p w14:paraId="74BAF890" w14:textId="26FC87C4" w:rsidR="006F055B" w:rsidRPr="00982F38" w:rsidRDefault="006F055B" w:rsidP="001B46FA">
      <w:pPr>
        <w:rPr>
          <w:b/>
          <w:bCs/>
        </w:rPr>
      </w:pPr>
      <w:r>
        <w:object w:dxaOrig="8533" w:dyaOrig="9801" w14:anchorId="523DC6B2">
          <v:shape id="_x0000_i1026" type="#_x0000_t75" style="width:426.75pt;height:489.75pt" o:ole="">
            <v:imagedata r:id="rId8" o:title=""/>
          </v:shape>
          <o:OLEObject Type="Embed" ProgID="Visio.Drawing.11" ShapeID="_x0000_i1026" DrawAspect="Content" ObjectID="_1812265839" r:id="rId9"/>
        </w:object>
      </w:r>
    </w:p>
    <w:p w14:paraId="1F72B99C" w14:textId="77777777" w:rsidR="0089603E" w:rsidRDefault="001B46FA" w:rsidP="001B46FA">
      <w:pPr>
        <w:rPr>
          <w:b/>
          <w:bCs/>
        </w:rPr>
      </w:pPr>
      <w:r w:rsidRPr="00982F38">
        <w:rPr>
          <w:b/>
          <w:bCs/>
        </w:rPr>
        <w:t xml:space="preserve"> </w:t>
      </w:r>
    </w:p>
    <w:p w14:paraId="40D31A2E" w14:textId="77777777" w:rsidR="0089603E" w:rsidRDefault="0089603E" w:rsidP="001B46FA">
      <w:pPr>
        <w:rPr>
          <w:b/>
          <w:bCs/>
        </w:rPr>
      </w:pPr>
    </w:p>
    <w:p w14:paraId="02C181F0" w14:textId="77777777" w:rsidR="0089603E" w:rsidRDefault="0089603E" w:rsidP="001B46FA">
      <w:pPr>
        <w:rPr>
          <w:b/>
          <w:bCs/>
        </w:rPr>
      </w:pPr>
    </w:p>
    <w:p w14:paraId="78EDE56E" w14:textId="77777777" w:rsidR="0089603E" w:rsidRDefault="0089603E" w:rsidP="001B46FA">
      <w:pPr>
        <w:rPr>
          <w:b/>
          <w:bCs/>
        </w:rPr>
      </w:pPr>
    </w:p>
    <w:p w14:paraId="4552D2B2" w14:textId="77777777" w:rsidR="0089603E" w:rsidRDefault="0089603E" w:rsidP="001B46FA">
      <w:pPr>
        <w:rPr>
          <w:b/>
          <w:bCs/>
        </w:rPr>
      </w:pPr>
    </w:p>
    <w:p w14:paraId="192E427E" w14:textId="77777777" w:rsidR="0089603E" w:rsidRDefault="0089603E" w:rsidP="001B46FA">
      <w:pPr>
        <w:rPr>
          <w:b/>
          <w:bCs/>
        </w:rPr>
      </w:pPr>
    </w:p>
    <w:p w14:paraId="51AAA58C" w14:textId="77777777" w:rsidR="0089603E" w:rsidRDefault="0089603E" w:rsidP="001B46FA">
      <w:pPr>
        <w:rPr>
          <w:b/>
          <w:bCs/>
        </w:rPr>
      </w:pPr>
    </w:p>
    <w:p w14:paraId="34093AEE" w14:textId="77777777" w:rsidR="0089603E" w:rsidRDefault="0089603E" w:rsidP="001B46FA">
      <w:pPr>
        <w:rPr>
          <w:b/>
          <w:bCs/>
        </w:rPr>
      </w:pPr>
    </w:p>
    <w:p w14:paraId="0385ACD4" w14:textId="68CB1C80" w:rsidR="001B46FA" w:rsidRDefault="001B46FA" w:rsidP="001B46FA">
      <w:pPr>
        <w:rPr>
          <w:b/>
          <w:bCs/>
        </w:rPr>
      </w:pPr>
      <w:r w:rsidRPr="00982F38">
        <w:rPr>
          <w:b/>
          <w:bCs/>
        </w:rPr>
        <w:lastRenderedPageBreak/>
        <w:t xml:space="preserve">Q5. Draw a sequence diagram for payment done by Customer Net Banking </w:t>
      </w:r>
    </w:p>
    <w:p w14:paraId="6D203DBA" w14:textId="2BDA32D4" w:rsidR="0072021D" w:rsidRPr="00D43AEE" w:rsidRDefault="00D43AEE" w:rsidP="001B46FA">
      <w:r w:rsidRPr="00D43AEE">
        <w:t>A sequence diagram is a type of interaction diagram used in Software Engineering and System design to illustrate how processes operate with one another and in what order</w:t>
      </w:r>
    </w:p>
    <w:p w14:paraId="62F09F02" w14:textId="45BCF811" w:rsidR="0089603E" w:rsidRPr="00982F38" w:rsidRDefault="0089603E" w:rsidP="001B46FA">
      <w:pPr>
        <w:rPr>
          <w:b/>
          <w:bCs/>
        </w:rPr>
      </w:pPr>
      <w:r>
        <w:object w:dxaOrig="9338" w:dyaOrig="11242" w14:anchorId="16AB245F">
          <v:shape id="_x0000_i1027" type="#_x0000_t75" style="width:492.75pt;height:398.25pt" o:ole="">
            <v:imagedata r:id="rId10" o:title=""/>
          </v:shape>
          <o:OLEObject Type="Embed" ProgID="Visio.Drawing.11" ShapeID="_x0000_i1027" DrawAspect="Content" ObjectID="_1812265840" r:id="rId11"/>
        </w:object>
      </w:r>
    </w:p>
    <w:p w14:paraId="3A43F5FE" w14:textId="02B85618" w:rsidR="001B46FA" w:rsidRDefault="00207512" w:rsidP="001B46FA">
      <w:pPr>
        <w:pStyle w:val="BodyText"/>
        <w:spacing w:before="3" w:line="372" w:lineRule="auto"/>
        <w:ind w:left="0" w:right="2220"/>
        <w:rPr>
          <w:rFonts w:ascii="Calibri"/>
          <w:b/>
          <w:bCs/>
          <w:spacing w:val="-4"/>
          <w:sz w:val="24"/>
          <w:szCs w:val="24"/>
        </w:rPr>
      </w:pPr>
      <w:r>
        <w:rPr>
          <w:rFonts w:ascii="Calibri"/>
          <w:b/>
          <w:bCs/>
          <w:sz w:val="24"/>
          <w:szCs w:val="24"/>
        </w:rPr>
        <w:t xml:space="preserve">  </w:t>
      </w:r>
      <w:r w:rsidR="001B46FA" w:rsidRPr="00982F38">
        <w:rPr>
          <w:rFonts w:ascii="Calibri"/>
          <w:b/>
          <w:bCs/>
          <w:sz w:val="24"/>
          <w:szCs w:val="24"/>
        </w:rPr>
        <w:t>Q6.</w:t>
      </w:r>
      <w:r w:rsidR="001B46FA" w:rsidRPr="00982F38">
        <w:rPr>
          <w:rFonts w:ascii="Calibri"/>
          <w:b/>
          <w:bCs/>
          <w:spacing w:val="-8"/>
          <w:sz w:val="24"/>
          <w:szCs w:val="24"/>
        </w:rPr>
        <w:t xml:space="preserve"> </w:t>
      </w:r>
      <w:r w:rsidR="001B46FA" w:rsidRPr="00982F38">
        <w:rPr>
          <w:rFonts w:ascii="Calibri"/>
          <w:b/>
          <w:bCs/>
          <w:sz w:val="24"/>
          <w:szCs w:val="24"/>
        </w:rPr>
        <w:t>Explain</w:t>
      </w:r>
      <w:r w:rsidR="001B46FA" w:rsidRPr="00982F38">
        <w:rPr>
          <w:rFonts w:ascii="Calibri"/>
          <w:b/>
          <w:bCs/>
          <w:spacing w:val="-11"/>
          <w:sz w:val="24"/>
          <w:szCs w:val="24"/>
        </w:rPr>
        <w:t xml:space="preserve"> </w:t>
      </w:r>
      <w:r w:rsidR="001B46FA" w:rsidRPr="00982F38">
        <w:rPr>
          <w:rFonts w:ascii="Calibri"/>
          <w:b/>
          <w:bCs/>
          <w:sz w:val="24"/>
          <w:szCs w:val="24"/>
        </w:rPr>
        <w:t>Conceptual</w:t>
      </w:r>
      <w:r w:rsidR="001B46FA" w:rsidRPr="00982F38">
        <w:rPr>
          <w:rFonts w:ascii="Calibri"/>
          <w:b/>
          <w:bCs/>
          <w:spacing w:val="-8"/>
          <w:sz w:val="24"/>
          <w:szCs w:val="24"/>
        </w:rPr>
        <w:t xml:space="preserve"> </w:t>
      </w:r>
      <w:r w:rsidR="001B46FA" w:rsidRPr="00982F38">
        <w:rPr>
          <w:rFonts w:ascii="Calibri"/>
          <w:b/>
          <w:bCs/>
          <w:sz w:val="24"/>
          <w:szCs w:val="24"/>
        </w:rPr>
        <w:t>Model</w:t>
      </w:r>
      <w:r w:rsidR="001B46FA" w:rsidRPr="00982F38">
        <w:rPr>
          <w:rFonts w:ascii="Calibri"/>
          <w:b/>
          <w:bCs/>
          <w:spacing w:val="-3"/>
          <w:sz w:val="24"/>
          <w:szCs w:val="24"/>
        </w:rPr>
        <w:t xml:space="preserve"> </w:t>
      </w:r>
      <w:r w:rsidR="001B46FA" w:rsidRPr="00982F38">
        <w:rPr>
          <w:rFonts w:ascii="Calibri"/>
          <w:b/>
          <w:bCs/>
          <w:sz w:val="24"/>
          <w:szCs w:val="24"/>
        </w:rPr>
        <w:t>for</w:t>
      </w:r>
      <w:r w:rsidR="001B46FA" w:rsidRPr="00982F38">
        <w:rPr>
          <w:rFonts w:ascii="Calibri"/>
          <w:b/>
          <w:bCs/>
          <w:spacing w:val="-9"/>
          <w:sz w:val="24"/>
          <w:szCs w:val="24"/>
        </w:rPr>
        <w:t xml:space="preserve"> </w:t>
      </w:r>
      <w:r w:rsidR="001B46FA" w:rsidRPr="00982F38">
        <w:rPr>
          <w:rFonts w:ascii="Calibri"/>
          <w:b/>
          <w:bCs/>
          <w:sz w:val="24"/>
          <w:szCs w:val="24"/>
        </w:rPr>
        <w:t>this</w:t>
      </w:r>
      <w:r w:rsidR="001B46FA" w:rsidRPr="00982F38">
        <w:rPr>
          <w:rFonts w:ascii="Calibri"/>
          <w:b/>
          <w:bCs/>
          <w:spacing w:val="-6"/>
          <w:sz w:val="24"/>
          <w:szCs w:val="24"/>
        </w:rPr>
        <w:t xml:space="preserve"> </w:t>
      </w:r>
      <w:r w:rsidR="001B46FA" w:rsidRPr="00982F38">
        <w:rPr>
          <w:rFonts w:ascii="Calibri"/>
          <w:b/>
          <w:bCs/>
          <w:sz w:val="24"/>
          <w:szCs w:val="24"/>
        </w:rPr>
        <w:t>Case</w:t>
      </w:r>
      <w:r w:rsidR="001B46FA" w:rsidRPr="00982F38">
        <w:rPr>
          <w:rFonts w:ascii="Calibri"/>
          <w:b/>
          <w:bCs/>
          <w:spacing w:val="-4"/>
          <w:sz w:val="24"/>
          <w:szCs w:val="24"/>
        </w:rPr>
        <w:t xml:space="preserve"> </w:t>
      </w:r>
    </w:p>
    <w:p w14:paraId="42298753" w14:textId="0EC681D2" w:rsidR="00A93193" w:rsidRPr="00BF655A" w:rsidRDefault="00880391" w:rsidP="00880391">
      <w:pPr>
        <w:pStyle w:val="BodyText"/>
        <w:spacing w:before="3" w:line="372" w:lineRule="auto"/>
        <w:ind w:left="0" w:right="2220"/>
        <w:rPr>
          <w:rFonts w:asciiTheme="minorHAnsi" w:hAnsiTheme="minorHAnsi" w:cstheme="minorHAnsi"/>
          <w:b/>
          <w:bCs/>
          <w:spacing w:val="-4"/>
          <w:sz w:val="24"/>
          <w:szCs w:val="24"/>
          <w:lang w:val="en-IN"/>
        </w:rPr>
      </w:pPr>
      <w:r>
        <w:rPr>
          <w:rFonts w:asciiTheme="minorHAnsi" w:hAnsiTheme="minorHAnsi" w:cstheme="minorHAnsi"/>
          <w:b/>
          <w:bCs/>
          <w:spacing w:val="-4"/>
          <w:sz w:val="24"/>
          <w:szCs w:val="24"/>
          <w:lang w:val="en-IN"/>
        </w:rPr>
        <w:t xml:space="preserve">  </w:t>
      </w:r>
      <w:r w:rsidR="00A93193" w:rsidRPr="00BF655A">
        <w:rPr>
          <w:rFonts w:asciiTheme="minorHAnsi" w:hAnsiTheme="minorHAnsi" w:cstheme="minorHAnsi"/>
          <w:b/>
          <w:bCs/>
          <w:spacing w:val="-4"/>
          <w:sz w:val="24"/>
          <w:szCs w:val="24"/>
          <w:lang w:val="en-IN"/>
        </w:rPr>
        <w:t>Conceptual Model</w:t>
      </w:r>
      <w:r w:rsidR="00BF655A">
        <w:rPr>
          <w:rFonts w:asciiTheme="minorHAnsi" w:hAnsiTheme="minorHAnsi" w:cstheme="minorHAnsi"/>
          <w:b/>
          <w:bCs/>
          <w:spacing w:val="-4"/>
          <w:sz w:val="24"/>
          <w:szCs w:val="24"/>
          <w:lang w:val="en-IN"/>
        </w:rPr>
        <w:t>:</w:t>
      </w:r>
    </w:p>
    <w:p w14:paraId="434D57E6" w14:textId="706F0025" w:rsidR="00880391" w:rsidRDefault="00880391" w:rsidP="00880391">
      <w:pPr>
        <w:spacing w:after="0" w:line="240" w:lineRule="auto"/>
      </w:pPr>
      <w:r>
        <w:t xml:space="preserve">  </w:t>
      </w:r>
      <w:r w:rsidR="00A93193" w:rsidRPr="00BF655A">
        <w:t xml:space="preserve">A Conceptual Model defines the entities, their attributes, and the relationships between </w:t>
      </w:r>
      <w:r>
        <w:t xml:space="preserve">   </w:t>
      </w:r>
    </w:p>
    <w:p w14:paraId="4E39500C" w14:textId="6B159169" w:rsidR="00A93193" w:rsidRDefault="00880391" w:rsidP="00880391">
      <w:pPr>
        <w:spacing w:after="0" w:line="240" w:lineRule="auto"/>
        <w:rPr>
          <w:rFonts w:cstheme="minorHAnsi"/>
          <w:spacing w:val="-4"/>
          <w:sz w:val="22"/>
          <w:szCs w:val="22"/>
        </w:rPr>
      </w:pPr>
      <w:r>
        <w:t xml:space="preserve">  </w:t>
      </w:r>
      <w:r w:rsidR="00A93193" w:rsidRPr="00BF655A">
        <w:t>them at a high level. It focuses on what the system does, not how it does it</w:t>
      </w:r>
      <w:r w:rsidR="00A93193" w:rsidRPr="00BF655A">
        <w:rPr>
          <w:rFonts w:cstheme="minorHAnsi"/>
          <w:spacing w:val="-4"/>
          <w:sz w:val="22"/>
          <w:szCs w:val="22"/>
        </w:rPr>
        <w:t>.</w:t>
      </w:r>
    </w:p>
    <w:p w14:paraId="73FC52A5" w14:textId="200B3159" w:rsidR="00727374" w:rsidRDefault="00727374" w:rsidP="00880391">
      <w:pPr>
        <w:spacing w:after="0" w:line="240" w:lineRule="auto"/>
        <w:rPr>
          <w:rFonts w:cstheme="minorHAnsi"/>
          <w:spacing w:val="-4"/>
        </w:rPr>
      </w:pPr>
      <w:r w:rsidRPr="00727374">
        <w:rPr>
          <w:rFonts w:cstheme="minorHAnsi"/>
          <w:spacing w:val="-4"/>
        </w:rPr>
        <w:t xml:space="preserve">  It provides a clear and simplified view of the domain making it easier to understand.</w:t>
      </w:r>
    </w:p>
    <w:p w14:paraId="05F28186" w14:textId="08D32135" w:rsidR="00A93193" w:rsidRDefault="00727374" w:rsidP="00727374">
      <w:pPr>
        <w:spacing w:after="0" w:line="240" w:lineRule="auto"/>
        <w:rPr>
          <w:rFonts w:cstheme="minorHAnsi"/>
          <w:spacing w:val="-4"/>
          <w:sz w:val="22"/>
          <w:szCs w:val="22"/>
        </w:rPr>
      </w:pPr>
      <w:r>
        <w:rPr>
          <w:rFonts w:cstheme="minorHAnsi"/>
          <w:spacing w:val="-4"/>
        </w:rPr>
        <w:t xml:space="preserve">  Key elements of a conceptual model </w:t>
      </w:r>
      <w:r w:rsidR="00AC02CF">
        <w:rPr>
          <w:rFonts w:cstheme="minorHAnsi"/>
          <w:spacing w:val="-4"/>
        </w:rPr>
        <w:t xml:space="preserve">are </w:t>
      </w:r>
      <w:r w:rsidR="00AC02CF" w:rsidRPr="00BF655A">
        <w:rPr>
          <w:rFonts w:cstheme="minorHAnsi"/>
          <w:spacing w:val="-4"/>
          <w:sz w:val="22"/>
          <w:szCs w:val="22"/>
        </w:rPr>
        <w:t>Entities</w:t>
      </w:r>
      <w:r w:rsidR="00A93193" w:rsidRPr="00BF655A">
        <w:rPr>
          <w:rFonts w:cstheme="minorHAnsi"/>
          <w:spacing w:val="-4"/>
          <w:sz w:val="22"/>
          <w:szCs w:val="22"/>
        </w:rPr>
        <w:t>, Attributes, and Relationships</w:t>
      </w:r>
    </w:p>
    <w:p w14:paraId="2BA50AC0" w14:textId="77777777" w:rsidR="00AC02CF" w:rsidRPr="00BF655A" w:rsidRDefault="00AC02CF" w:rsidP="00727374">
      <w:pPr>
        <w:spacing w:after="0" w:line="240" w:lineRule="auto"/>
        <w:rPr>
          <w:rFonts w:cstheme="minorHAnsi"/>
          <w:spacing w:val="-4"/>
          <w:sz w:val="22"/>
          <w:szCs w:val="22"/>
        </w:rPr>
      </w:pPr>
    </w:p>
    <w:p w14:paraId="435FA72E" w14:textId="223112A6" w:rsidR="00A93193" w:rsidRPr="001E15AF" w:rsidRDefault="001E15AF" w:rsidP="00A93193">
      <w:pPr>
        <w:pStyle w:val="BodyText"/>
        <w:spacing w:before="3" w:line="372" w:lineRule="auto"/>
        <w:ind w:right="2220"/>
        <w:rPr>
          <w:rFonts w:asciiTheme="minorHAnsi" w:hAnsiTheme="minorHAnsi" w:cstheme="minorHAnsi"/>
          <w:spacing w:val="-4"/>
          <w:sz w:val="24"/>
          <w:szCs w:val="24"/>
          <w:lang w:val="en-IN"/>
        </w:rPr>
      </w:pPr>
      <w:r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>Example</w:t>
      </w:r>
      <w:r w:rsidR="00A93193"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>1. Customer</w:t>
      </w:r>
      <w:r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 xml:space="preserve"> is an entity </w:t>
      </w:r>
    </w:p>
    <w:p w14:paraId="062D2962" w14:textId="52FFA607" w:rsidR="00A93193" w:rsidRPr="001E15AF" w:rsidRDefault="00A93193" w:rsidP="001E15AF">
      <w:pPr>
        <w:pStyle w:val="BodyText"/>
        <w:ind w:left="204" w:right="2223"/>
        <w:rPr>
          <w:rFonts w:asciiTheme="minorHAnsi" w:hAnsiTheme="minorHAnsi" w:cstheme="minorHAnsi"/>
          <w:sz w:val="24"/>
          <w:szCs w:val="24"/>
        </w:rPr>
      </w:pPr>
      <w:r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>Attributes</w:t>
      </w:r>
      <w:r w:rsidR="001E15AF"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 xml:space="preserve"> of Customer are</w:t>
      </w:r>
      <w:r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>:</w:t>
      </w:r>
      <w:r w:rsidR="001E15AF"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 xml:space="preserve"> </w:t>
      </w:r>
      <w:r w:rsidRPr="001E15AF">
        <w:rPr>
          <w:rFonts w:asciiTheme="minorHAnsi" w:hAnsiTheme="minorHAnsi" w:cstheme="minorHAnsi"/>
          <w:sz w:val="24"/>
          <w:szCs w:val="24"/>
        </w:rPr>
        <w:t>CustomerID (Primary Key)</w:t>
      </w:r>
      <w:r w:rsidR="001E15AF" w:rsidRPr="001E15AF">
        <w:rPr>
          <w:rFonts w:asciiTheme="minorHAnsi" w:hAnsiTheme="minorHAnsi" w:cstheme="minorHAnsi"/>
          <w:sz w:val="24"/>
          <w:szCs w:val="24"/>
        </w:rPr>
        <w:t xml:space="preserve">, </w:t>
      </w:r>
      <w:r w:rsidRPr="001E15AF">
        <w:rPr>
          <w:rFonts w:asciiTheme="minorHAnsi" w:hAnsiTheme="minorHAnsi" w:cstheme="minorHAnsi"/>
          <w:sz w:val="24"/>
          <w:szCs w:val="24"/>
        </w:rPr>
        <w:t>Name</w:t>
      </w:r>
      <w:r w:rsidR="001E15AF" w:rsidRPr="001E15AF">
        <w:rPr>
          <w:rFonts w:asciiTheme="minorHAnsi" w:hAnsiTheme="minorHAnsi" w:cstheme="minorHAnsi"/>
          <w:sz w:val="24"/>
          <w:szCs w:val="24"/>
        </w:rPr>
        <w:t>, Email, Phone Number</w:t>
      </w:r>
    </w:p>
    <w:p w14:paraId="4EB39ED0" w14:textId="5229F212" w:rsidR="00A93193" w:rsidRPr="001E15AF" w:rsidRDefault="00A93193" w:rsidP="001E15AF">
      <w:pPr>
        <w:pStyle w:val="BodyText"/>
        <w:spacing w:before="3" w:line="372" w:lineRule="auto"/>
        <w:ind w:right="2220"/>
        <w:rPr>
          <w:rFonts w:asciiTheme="minorHAnsi" w:hAnsiTheme="minorHAnsi" w:cstheme="minorHAnsi"/>
          <w:spacing w:val="-4"/>
          <w:sz w:val="24"/>
          <w:szCs w:val="24"/>
          <w:lang w:val="en-IN"/>
        </w:rPr>
      </w:pPr>
      <w:r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>Relationships:</w:t>
      </w:r>
      <w:r w:rsidR="001E15AF"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 xml:space="preserve"> </w:t>
      </w:r>
      <w:r w:rsidRPr="001E15AF">
        <w:rPr>
          <w:rFonts w:asciiTheme="minorHAnsi" w:hAnsiTheme="minorHAnsi" w:cstheme="minorHAnsi"/>
          <w:spacing w:val="-4"/>
          <w:sz w:val="24"/>
          <w:szCs w:val="24"/>
          <w:lang w:val="en-IN"/>
        </w:rPr>
        <w:t>A Customer can make one or many Payments.</w:t>
      </w:r>
    </w:p>
    <w:p w14:paraId="5BE0767D" w14:textId="2E386C44" w:rsidR="00A93193" w:rsidRPr="00BF655A" w:rsidRDefault="00A93193" w:rsidP="00A93193">
      <w:pPr>
        <w:pStyle w:val="BodyText"/>
        <w:spacing w:before="3" w:line="372" w:lineRule="auto"/>
        <w:ind w:right="2220"/>
        <w:rPr>
          <w:rFonts w:asciiTheme="minorHAnsi" w:hAnsiTheme="minorHAnsi" w:cstheme="minorHAnsi"/>
          <w:spacing w:val="-4"/>
          <w:lang w:val="en-IN"/>
        </w:rPr>
      </w:pPr>
    </w:p>
    <w:p w14:paraId="4D2E8CF3" w14:textId="0AA23EFB" w:rsidR="00A93193" w:rsidRPr="001E15AF" w:rsidRDefault="001E15AF" w:rsidP="001E15AF">
      <w:r w:rsidRPr="001E15AF">
        <w:lastRenderedPageBreak/>
        <w:t xml:space="preserve">Example 2: </w:t>
      </w:r>
      <w:r w:rsidR="00A93193" w:rsidRPr="001E15AF">
        <w:t>Payment</w:t>
      </w:r>
      <w:r w:rsidRPr="001E15AF">
        <w:t xml:space="preserve"> is an entity</w:t>
      </w:r>
    </w:p>
    <w:p w14:paraId="3C0DBE7A" w14:textId="570ADE25" w:rsidR="00A93193" w:rsidRPr="001E15AF" w:rsidRDefault="00A93193" w:rsidP="001E15AF">
      <w:r w:rsidRPr="001E15AF">
        <w:t>Attributes</w:t>
      </w:r>
      <w:r w:rsidR="001E15AF" w:rsidRPr="001E15AF">
        <w:t xml:space="preserve"> of Payment are </w:t>
      </w:r>
      <w:r w:rsidRPr="001E15AF">
        <w:t>PaymentID (Primary Key)</w:t>
      </w:r>
      <w:r w:rsidR="001E15AF" w:rsidRPr="001E15AF">
        <w:t xml:space="preserve">, Payment Date, </w:t>
      </w:r>
      <w:r w:rsidRPr="001E15AF">
        <w:t>Amount</w:t>
      </w:r>
      <w:r w:rsidR="001E15AF" w:rsidRPr="001E15AF">
        <w:t xml:space="preserve">, </w:t>
      </w:r>
      <w:r w:rsidRPr="001E15AF">
        <w:t>Status (e.g., Success, Failed)</w:t>
      </w:r>
      <w:r w:rsidR="001E15AF" w:rsidRPr="001E15AF">
        <w:t xml:space="preserve">, </w:t>
      </w:r>
      <w:r w:rsidRPr="001E15AF">
        <w:t>Payment</w:t>
      </w:r>
      <w:r w:rsidR="001E15AF" w:rsidRPr="001E15AF">
        <w:t xml:space="preserve"> </w:t>
      </w:r>
      <w:r w:rsidRPr="001E15AF">
        <w:t>Method</w:t>
      </w:r>
      <w:r w:rsidR="001E15AF" w:rsidRPr="001E15AF">
        <w:t xml:space="preserve"> </w:t>
      </w:r>
      <w:r w:rsidRPr="001E15AF">
        <w:t xml:space="preserve">Type (Card, Wallet, Cash, </w:t>
      </w:r>
      <w:r w:rsidR="001E15AF" w:rsidRPr="001E15AF">
        <w:t>Net Banking</w:t>
      </w:r>
      <w:r w:rsidRPr="001E15AF">
        <w:t>)</w:t>
      </w:r>
    </w:p>
    <w:p w14:paraId="1F372455" w14:textId="2F460BE2" w:rsidR="00A93193" w:rsidRPr="001E15AF" w:rsidRDefault="00A93193" w:rsidP="001E15AF">
      <w:pPr>
        <w:spacing w:after="0" w:line="240" w:lineRule="auto"/>
      </w:pPr>
      <w:r w:rsidRPr="001E15AF">
        <w:t>Relationships:</w:t>
      </w:r>
      <w:r w:rsidR="001E15AF" w:rsidRPr="001E15AF">
        <w:t xml:space="preserve"> </w:t>
      </w:r>
      <w:r w:rsidRPr="001E15AF">
        <w:t>Belongs to one Customer</w:t>
      </w:r>
    </w:p>
    <w:p w14:paraId="21799225" w14:textId="43906E5F" w:rsidR="00A93193" w:rsidRDefault="001E15AF" w:rsidP="001E15AF">
      <w:pPr>
        <w:spacing w:after="0" w:line="240" w:lineRule="auto"/>
      </w:pPr>
      <w:r>
        <w:t xml:space="preserve">                          </w:t>
      </w:r>
      <w:r w:rsidR="00A93193" w:rsidRPr="001E15AF">
        <w:t>Has one Payment</w:t>
      </w:r>
      <w:r w:rsidRPr="001E15AF">
        <w:t xml:space="preserve"> </w:t>
      </w:r>
      <w:r w:rsidR="00A93193" w:rsidRPr="001E15AF">
        <w:t>Method (depending on type)</w:t>
      </w:r>
    </w:p>
    <w:p w14:paraId="40FF634C" w14:textId="77777777" w:rsidR="007D11B8" w:rsidRDefault="007D11B8" w:rsidP="001E15AF">
      <w:pPr>
        <w:spacing w:after="0" w:line="240" w:lineRule="auto"/>
      </w:pPr>
    </w:p>
    <w:p w14:paraId="39D908F2" w14:textId="2608F72E" w:rsidR="007D11B8" w:rsidRDefault="007D11B8" w:rsidP="001E15AF">
      <w:pPr>
        <w:spacing w:after="0" w:line="240" w:lineRule="auto"/>
      </w:pPr>
      <w:r>
        <w:t>Relationships Summa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7D11B8" w14:paraId="6E026405" w14:textId="77777777">
        <w:tc>
          <w:tcPr>
            <w:tcW w:w="4508" w:type="dxa"/>
          </w:tcPr>
          <w:p w14:paraId="314FE2EB" w14:textId="6ABF0E42" w:rsidR="007D11B8" w:rsidRPr="007D11B8" w:rsidRDefault="007D11B8" w:rsidP="001E15AF">
            <w:r w:rsidRPr="007D11B8">
              <w:rPr>
                <w:rFonts w:cstheme="minorHAnsi"/>
                <w:spacing w:val="-4"/>
              </w:rPr>
              <w:t>Relationship</w:t>
            </w:r>
          </w:p>
        </w:tc>
        <w:tc>
          <w:tcPr>
            <w:tcW w:w="4508" w:type="dxa"/>
          </w:tcPr>
          <w:p w14:paraId="60C12DAE" w14:textId="7CA24655" w:rsidR="007D11B8" w:rsidRPr="007D11B8" w:rsidRDefault="007D11B8" w:rsidP="001E15AF">
            <w:r w:rsidRPr="007D11B8">
              <w:rPr>
                <w:rFonts w:cstheme="minorHAnsi"/>
                <w:spacing w:val="-4"/>
              </w:rPr>
              <w:t>Description</w:t>
            </w:r>
          </w:p>
        </w:tc>
      </w:tr>
      <w:tr w:rsidR="007D11B8" w14:paraId="42ECD2C7" w14:textId="77777777">
        <w:tc>
          <w:tcPr>
            <w:tcW w:w="4508" w:type="dxa"/>
          </w:tcPr>
          <w:p w14:paraId="6CC3FEA9" w14:textId="2749CD43" w:rsidR="007D11B8" w:rsidRPr="007D11B8" w:rsidRDefault="007D11B8" w:rsidP="001E15AF">
            <w:r w:rsidRPr="007D11B8">
              <w:rPr>
                <w:rFonts w:cstheme="minorHAnsi"/>
                <w:spacing w:val="-4"/>
              </w:rPr>
              <w:t>Customer ↔ Payment</w:t>
            </w:r>
          </w:p>
        </w:tc>
        <w:tc>
          <w:tcPr>
            <w:tcW w:w="4508" w:type="dxa"/>
          </w:tcPr>
          <w:p w14:paraId="360D9A7F" w14:textId="52E20877" w:rsidR="007D11B8" w:rsidRPr="007D11B8" w:rsidRDefault="007D11B8" w:rsidP="001E15AF">
            <w:r w:rsidRPr="007D11B8">
              <w:rPr>
                <w:rFonts w:cstheme="minorHAnsi"/>
                <w:spacing w:val="-4"/>
              </w:rPr>
              <w:t>One-to-Many (1 Customer can make many Payments)</w:t>
            </w:r>
          </w:p>
        </w:tc>
      </w:tr>
      <w:tr w:rsidR="007D11B8" w14:paraId="64B1AC3D" w14:textId="77777777">
        <w:tc>
          <w:tcPr>
            <w:tcW w:w="4508" w:type="dxa"/>
          </w:tcPr>
          <w:p w14:paraId="125EF191" w14:textId="1CCDB9B9" w:rsidR="007D11B8" w:rsidRPr="007D11B8" w:rsidRDefault="007D11B8" w:rsidP="001E15AF">
            <w:r w:rsidRPr="007D11B8">
              <w:rPr>
                <w:rFonts w:cstheme="minorHAnsi"/>
                <w:spacing w:val="-4"/>
              </w:rPr>
              <w:t>Payment ↔ Payment Method</w:t>
            </w:r>
          </w:p>
        </w:tc>
        <w:tc>
          <w:tcPr>
            <w:tcW w:w="4508" w:type="dxa"/>
          </w:tcPr>
          <w:p w14:paraId="5F65EFE9" w14:textId="3A6F2BB8" w:rsidR="007D11B8" w:rsidRPr="007D11B8" w:rsidRDefault="007D11B8" w:rsidP="001E15AF">
            <w:r w:rsidRPr="007D11B8">
              <w:rPr>
                <w:rFonts w:cstheme="minorHAnsi"/>
                <w:spacing w:val="-4"/>
              </w:rPr>
              <w:t>One-to-One (Each Payment uses one specific method)</w:t>
            </w:r>
          </w:p>
        </w:tc>
      </w:tr>
      <w:tr w:rsidR="007D11B8" w14:paraId="48C4D930" w14:textId="77777777" w:rsidTr="00496AE6">
        <w:tc>
          <w:tcPr>
            <w:tcW w:w="4508" w:type="dxa"/>
          </w:tcPr>
          <w:p w14:paraId="0F297DE6" w14:textId="18A4652A" w:rsidR="007D11B8" w:rsidRPr="007D11B8" w:rsidRDefault="007D11B8" w:rsidP="007D11B8">
            <w:r w:rsidRPr="007D11B8">
              <w:rPr>
                <w:rFonts w:cstheme="minorHAnsi"/>
                <w:spacing w:val="-4"/>
              </w:rPr>
              <w:t>Payment Method ↔ [Card/Wallet/Cash/Net Banking]</w:t>
            </w:r>
          </w:p>
        </w:tc>
        <w:tc>
          <w:tcPr>
            <w:tcW w:w="4508" w:type="dxa"/>
            <w:vAlign w:val="center"/>
          </w:tcPr>
          <w:p w14:paraId="45CF9CF2" w14:textId="53B72221" w:rsidR="007D11B8" w:rsidRPr="007D11B8" w:rsidRDefault="007D11B8" w:rsidP="007D11B8">
            <w:r w:rsidRPr="007D11B8">
              <w:rPr>
                <w:rFonts w:cstheme="minorHAnsi"/>
                <w:spacing w:val="-4"/>
              </w:rPr>
              <w:t>Inheritance – only one will be active per payment</w:t>
            </w:r>
          </w:p>
        </w:tc>
      </w:tr>
    </w:tbl>
    <w:p w14:paraId="0DD320D7" w14:textId="77777777" w:rsidR="007D11B8" w:rsidRDefault="007D11B8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</w:p>
    <w:p w14:paraId="4981FECC" w14:textId="3171075A" w:rsidR="00207512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pacing w:val="-7"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7.What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s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MVC</w:t>
      </w:r>
      <w:r w:rsidRPr="00982F38">
        <w:rPr>
          <w:rFonts w:asciiTheme="minorHAnsi" w:hAnsiTheme="minorHAnsi" w:cstheme="minorHAnsi"/>
          <w:b/>
          <w:bCs/>
          <w:spacing w:val="-1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rchitecture?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Explain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MVC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rules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o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erive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classes</w:t>
      </w:r>
      <w:r w:rsidRPr="00982F38">
        <w:rPr>
          <w:rFonts w:asciiTheme="minorHAnsi" w:hAnsiTheme="minorHAnsi" w:cstheme="minorHAnsi"/>
          <w:b/>
          <w:bCs/>
          <w:spacing w:val="-2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from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use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case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iagram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="00207512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 </w:t>
      </w:r>
    </w:p>
    <w:p w14:paraId="5C40D4DB" w14:textId="253C315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 xml:space="preserve">and guidelines to place classes in 3-tier architecture </w:t>
      </w:r>
    </w:p>
    <w:p w14:paraId="637D3424" w14:textId="01AD7062" w:rsidR="00AB2279" w:rsidRDefault="00AB2279" w:rsidP="00B26C3B">
      <w:pPr>
        <w:pStyle w:val="BodyText"/>
        <w:spacing w:before="116"/>
        <w:ind w:left="0"/>
        <w:rPr>
          <w:rFonts w:cstheme="minorHAnsi"/>
          <w:lang w:val="en-IN"/>
        </w:rPr>
      </w:pPr>
      <w:r w:rsidRPr="00B26C3B">
        <w:rPr>
          <w:rFonts w:asciiTheme="minorHAnsi" w:hAnsiTheme="minorHAnsi" w:cstheme="minorHAnsi"/>
          <w:sz w:val="24"/>
          <w:szCs w:val="24"/>
          <w:lang w:val="en-IN"/>
        </w:rPr>
        <w:t>MVC stands for Model-View-Controller, an architectural design pattern used in object-oriented software design, especially in UI-based applications. It helps separate concerns by dividing the system into three interconnected components</w:t>
      </w:r>
      <w:r w:rsidRPr="00AB2279">
        <w:rPr>
          <w:rFonts w:cstheme="minorHAnsi"/>
          <w:lang w:val="en-IN"/>
        </w:rPr>
        <w:t>:</w:t>
      </w:r>
    </w:p>
    <w:p w14:paraId="2AEED1D8" w14:textId="77777777" w:rsidR="005E5920" w:rsidRDefault="005E5920" w:rsidP="00B26C3B">
      <w:pPr>
        <w:pStyle w:val="BodyText"/>
        <w:spacing w:before="116"/>
        <w:ind w:left="0"/>
        <w:rPr>
          <w:rFonts w:cstheme="minorHAnsi"/>
          <w:lang w:val="en-I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2268"/>
        <w:gridCol w:w="4626"/>
      </w:tblGrid>
      <w:tr w:rsidR="005E5920" w:rsidRPr="00594C38" w14:paraId="695C1493" w14:textId="77777777" w:rsidTr="005E5920">
        <w:tc>
          <w:tcPr>
            <w:tcW w:w="2122" w:type="dxa"/>
          </w:tcPr>
          <w:p w14:paraId="2FE51445" w14:textId="741C9538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omponent</w:t>
            </w:r>
          </w:p>
        </w:tc>
        <w:tc>
          <w:tcPr>
            <w:tcW w:w="2268" w:type="dxa"/>
            <w:vAlign w:val="center"/>
          </w:tcPr>
          <w:p w14:paraId="02476FBD" w14:textId="649EF11D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Role</w:t>
            </w:r>
          </w:p>
        </w:tc>
        <w:tc>
          <w:tcPr>
            <w:tcW w:w="4626" w:type="dxa"/>
            <w:vAlign w:val="center"/>
          </w:tcPr>
          <w:p w14:paraId="099662E1" w14:textId="4094D541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escription</w:t>
            </w:r>
          </w:p>
        </w:tc>
      </w:tr>
      <w:tr w:rsidR="005E5920" w:rsidRPr="00594C38" w14:paraId="5E7A64C2" w14:textId="77777777" w:rsidTr="005E5920">
        <w:tc>
          <w:tcPr>
            <w:tcW w:w="2122" w:type="dxa"/>
            <w:vAlign w:val="center"/>
          </w:tcPr>
          <w:p w14:paraId="0C8E3D23" w14:textId="3B457302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odel</w:t>
            </w:r>
          </w:p>
        </w:tc>
        <w:tc>
          <w:tcPr>
            <w:tcW w:w="2268" w:type="dxa"/>
            <w:vAlign w:val="center"/>
          </w:tcPr>
          <w:p w14:paraId="47CC27EE" w14:textId="7259E03A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Business logic</w:t>
            </w:r>
          </w:p>
        </w:tc>
        <w:tc>
          <w:tcPr>
            <w:tcW w:w="4626" w:type="dxa"/>
            <w:vAlign w:val="center"/>
          </w:tcPr>
          <w:p w14:paraId="7E24A27C" w14:textId="7CFBFC5D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Represents the data, business rules, and domain logic (similar to Entity Classes)</w:t>
            </w:r>
          </w:p>
        </w:tc>
      </w:tr>
      <w:tr w:rsidR="005E5920" w:rsidRPr="00594C38" w14:paraId="70626A7D" w14:textId="77777777" w:rsidTr="005E5920">
        <w:tc>
          <w:tcPr>
            <w:tcW w:w="2122" w:type="dxa"/>
            <w:vAlign w:val="center"/>
          </w:tcPr>
          <w:p w14:paraId="18784E1B" w14:textId="6A0D802E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View</w:t>
            </w:r>
          </w:p>
        </w:tc>
        <w:tc>
          <w:tcPr>
            <w:tcW w:w="2268" w:type="dxa"/>
            <w:vAlign w:val="center"/>
          </w:tcPr>
          <w:p w14:paraId="5A591D4D" w14:textId="22FB636B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ser interface</w:t>
            </w:r>
          </w:p>
        </w:tc>
        <w:tc>
          <w:tcPr>
            <w:tcW w:w="4626" w:type="dxa"/>
            <w:vAlign w:val="center"/>
          </w:tcPr>
          <w:p w14:paraId="27C5F55B" w14:textId="2121B945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isplays data to users and receives input (similar to Boundary Classes)</w:t>
            </w:r>
          </w:p>
        </w:tc>
      </w:tr>
      <w:tr w:rsidR="005E5920" w:rsidRPr="00594C38" w14:paraId="7AB126CA" w14:textId="77777777" w:rsidTr="005E5920">
        <w:tc>
          <w:tcPr>
            <w:tcW w:w="2122" w:type="dxa"/>
            <w:vAlign w:val="center"/>
          </w:tcPr>
          <w:p w14:paraId="0A9C33BA" w14:textId="25CD44CA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ontroller</w:t>
            </w:r>
          </w:p>
        </w:tc>
        <w:tc>
          <w:tcPr>
            <w:tcW w:w="2268" w:type="dxa"/>
            <w:vAlign w:val="center"/>
          </w:tcPr>
          <w:p w14:paraId="257912DB" w14:textId="4ED4C01D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Application logic</w:t>
            </w:r>
          </w:p>
        </w:tc>
        <w:tc>
          <w:tcPr>
            <w:tcW w:w="4626" w:type="dxa"/>
            <w:vAlign w:val="center"/>
          </w:tcPr>
          <w:p w14:paraId="30D51C73" w14:textId="52DB045B" w:rsidR="005E5920" w:rsidRPr="00594C38" w:rsidRDefault="005E5920" w:rsidP="005E592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Handles user input, interacts with the model, updates the view (Controller Classes)</w:t>
            </w:r>
          </w:p>
        </w:tc>
      </w:tr>
    </w:tbl>
    <w:p w14:paraId="0A0EDF7A" w14:textId="77777777" w:rsidR="00594C38" w:rsidRDefault="00594C38" w:rsidP="005E5920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</w:rPr>
      </w:pPr>
    </w:p>
    <w:p w14:paraId="621B8D2C" w14:textId="5E7D5ABD" w:rsidR="005E5920" w:rsidRPr="00594C38" w:rsidRDefault="005E5920" w:rsidP="005E5920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</w:rPr>
      </w:pPr>
      <w:r w:rsidRPr="00594C38">
        <w:rPr>
          <w:rFonts w:asciiTheme="minorHAnsi" w:hAnsiTheme="minorHAnsi" w:cstheme="minorHAnsi"/>
          <w:b/>
          <w:bCs/>
          <w:sz w:val="24"/>
          <w:szCs w:val="24"/>
        </w:rPr>
        <w:t>Example:</w:t>
      </w:r>
    </w:p>
    <w:p w14:paraId="5603C652" w14:textId="77777777" w:rsidR="005E5920" w:rsidRPr="00594C38" w:rsidRDefault="005E5920" w:rsidP="005E5920">
      <w:pPr>
        <w:pStyle w:val="BodyText"/>
        <w:spacing w:before="116"/>
        <w:rPr>
          <w:rFonts w:asciiTheme="minorHAnsi" w:hAnsiTheme="minorHAnsi" w:cstheme="minorHAnsi"/>
          <w:sz w:val="24"/>
          <w:szCs w:val="24"/>
        </w:rPr>
      </w:pPr>
      <w:r w:rsidRPr="00594C38">
        <w:rPr>
          <w:rFonts w:asciiTheme="minorHAnsi" w:hAnsiTheme="minorHAnsi" w:cstheme="minorHAnsi"/>
          <w:sz w:val="24"/>
          <w:szCs w:val="24"/>
        </w:rPr>
        <w:t>For a payment use case:</w:t>
      </w:r>
    </w:p>
    <w:p w14:paraId="69DC22DC" w14:textId="77777777" w:rsidR="005E5920" w:rsidRPr="00594C38" w:rsidRDefault="005E5920" w:rsidP="005E5920">
      <w:pPr>
        <w:pStyle w:val="BodyText"/>
        <w:spacing w:before="116"/>
        <w:rPr>
          <w:rFonts w:asciiTheme="minorHAnsi" w:hAnsiTheme="minorHAnsi" w:cstheme="minorHAnsi"/>
          <w:sz w:val="24"/>
          <w:szCs w:val="24"/>
        </w:rPr>
      </w:pPr>
      <w:r w:rsidRPr="00594C38">
        <w:rPr>
          <w:rFonts w:asciiTheme="minorHAnsi" w:hAnsiTheme="minorHAnsi" w:cstheme="minorHAnsi"/>
          <w:b/>
          <w:bCs/>
          <w:sz w:val="24"/>
          <w:szCs w:val="24"/>
        </w:rPr>
        <w:t>Model</w:t>
      </w:r>
      <w:r w:rsidRPr="00594C38">
        <w:rPr>
          <w:rFonts w:asciiTheme="minorHAnsi" w:hAnsiTheme="minorHAnsi" w:cstheme="minorHAnsi"/>
          <w:sz w:val="24"/>
          <w:szCs w:val="24"/>
        </w:rPr>
        <w:t xml:space="preserve"> → Payment, Customer, Transaction</w:t>
      </w:r>
    </w:p>
    <w:p w14:paraId="3D32416A" w14:textId="2DBB8073" w:rsidR="005E5920" w:rsidRPr="00594C38" w:rsidRDefault="005E5920" w:rsidP="005E5920">
      <w:pPr>
        <w:pStyle w:val="BodyText"/>
        <w:spacing w:before="116"/>
        <w:rPr>
          <w:rFonts w:asciiTheme="minorHAnsi" w:hAnsiTheme="minorHAnsi" w:cstheme="minorHAnsi"/>
          <w:sz w:val="24"/>
          <w:szCs w:val="24"/>
        </w:rPr>
      </w:pPr>
      <w:r w:rsidRPr="00594C38">
        <w:rPr>
          <w:rFonts w:asciiTheme="minorHAnsi" w:hAnsiTheme="minorHAnsi" w:cstheme="minorHAnsi"/>
          <w:b/>
          <w:bCs/>
          <w:sz w:val="24"/>
          <w:szCs w:val="24"/>
        </w:rPr>
        <w:t>View</w:t>
      </w:r>
      <w:r w:rsidRPr="00594C38">
        <w:rPr>
          <w:rFonts w:asciiTheme="minorHAnsi" w:hAnsiTheme="minorHAnsi" w:cstheme="minorHAnsi"/>
          <w:sz w:val="24"/>
          <w:szCs w:val="24"/>
        </w:rPr>
        <w:t xml:space="preserve"> → Payment UI, Card Payment Screen</w:t>
      </w:r>
    </w:p>
    <w:p w14:paraId="4C046423" w14:textId="0FBF2E4D" w:rsidR="005E5920" w:rsidRPr="00594C38" w:rsidRDefault="005E5920" w:rsidP="005E5920">
      <w:pPr>
        <w:pStyle w:val="BodyText"/>
        <w:spacing w:before="116"/>
        <w:rPr>
          <w:rFonts w:asciiTheme="minorHAnsi" w:hAnsiTheme="minorHAnsi" w:cstheme="minorHAnsi"/>
          <w:sz w:val="24"/>
          <w:szCs w:val="24"/>
        </w:rPr>
      </w:pPr>
      <w:r w:rsidRPr="00594C38">
        <w:rPr>
          <w:rFonts w:asciiTheme="minorHAnsi" w:hAnsiTheme="minorHAnsi" w:cstheme="minorHAnsi"/>
          <w:b/>
          <w:bCs/>
          <w:sz w:val="24"/>
          <w:szCs w:val="24"/>
        </w:rPr>
        <w:t>Controller</w:t>
      </w:r>
      <w:r w:rsidRPr="00594C38">
        <w:rPr>
          <w:rFonts w:asciiTheme="minorHAnsi" w:hAnsiTheme="minorHAnsi" w:cstheme="minorHAnsi"/>
          <w:sz w:val="24"/>
          <w:szCs w:val="24"/>
        </w:rPr>
        <w:t xml:space="preserve"> → Payment Controller, Wallet Payment Controller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885"/>
        <w:gridCol w:w="63"/>
        <w:gridCol w:w="78"/>
      </w:tblGrid>
      <w:tr w:rsidR="00AB2279" w:rsidRPr="00594C38" w14:paraId="661F7A74" w14:textId="77777777" w:rsidTr="00AB2279">
        <w:trPr>
          <w:tblCellSpacing w:w="15" w:type="dxa"/>
        </w:trPr>
        <w:tc>
          <w:tcPr>
            <w:tcW w:w="0" w:type="auto"/>
            <w:vAlign w:val="center"/>
          </w:tcPr>
          <w:p w14:paraId="50D91FF4" w14:textId="77777777" w:rsidR="00594C38" w:rsidRDefault="00594C38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382E24BD" w14:textId="77777777" w:rsidR="00594C38" w:rsidRDefault="00594C38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1B352529" w14:textId="77777777" w:rsidR="00594C38" w:rsidRDefault="00594C38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7524E41B" w14:textId="77777777" w:rsidR="00594C38" w:rsidRDefault="00594C38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59597ACD" w14:textId="60DF64A4" w:rsidR="00AB2279" w:rsidRPr="00594C38" w:rsidRDefault="00AB2279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You can derive classes using the following rules:</w:t>
            </w:r>
          </w:p>
          <w:p w14:paraId="4364B4D1" w14:textId="77777777" w:rsidR="00594C38" w:rsidRPr="00594C38" w:rsidRDefault="00594C38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  <w:tbl>
            <w:tblPr>
              <w:tblStyle w:val="TableGrid"/>
              <w:tblW w:w="17189" w:type="dxa"/>
              <w:tblInd w:w="206" w:type="dxa"/>
              <w:tblLook w:val="04A0" w:firstRow="1" w:lastRow="0" w:firstColumn="1" w:lastColumn="0" w:noHBand="0" w:noVBand="1"/>
            </w:tblPr>
            <w:tblGrid>
              <w:gridCol w:w="2865"/>
              <w:gridCol w:w="2549"/>
              <w:gridCol w:w="3181"/>
              <w:gridCol w:w="2865"/>
              <w:gridCol w:w="2864"/>
              <w:gridCol w:w="2865"/>
            </w:tblGrid>
            <w:tr w:rsidR="00594C38" w:rsidRPr="00594C38" w14:paraId="710DCF2D" w14:textId="77777777" w:rsidTr="006400B4">
              <w:tc>
                <w:tcPr>
                  <w:tcW w:w="2865" w:type="dxa"/>
                  <w:vAlign w:val="center"/>
                </w:tcPr>
                <w:p w14:paraId="18F1B400" w14:textId="0B3D37CF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Element in Use Case</w:t>
                  </w:r>
                </w:p>
              </w:tc>
              <w:tc>
                <w:tcPr>
                  <w:tcW w:w="2549" w:type="dxa"/>
                  <w:vAlign w:val="center"/>
                </w:tcPr>
                <w:p w14:paraId="0B932A36" w14:textId="4692C4E9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Maps To (Class Type)</w:t>
                  </w:r>
                </w:p>
              </w:tc>
              <w:tc>
                <w:tcPr>
                  <w:tcW w:w="3181" w:type="dxa"/>
                  <w:vAlign w:val="center"/>
                </w:tcPr>
                <w:p w14:paraId="27C714AA" w14:textId="0798E7C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Description</w:t>
                  </w:r>
                </w:p>
              </w:tc>
              <w:tc>
                <w:tcPr>
                  <w:tcW w:w="2865" w:type="dxa"/>
                </w:tcPr>
                <w:p w14:paraId="1C3FDACB" w14:textId="11522F6A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4" w:type="dxa"/>
                </w:tcPr>
                <w:p w14:paraId="58B955A4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5" w:type="dxa"/>
                </w:tcPr>
                <w:p w14:paraId="591761BF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  <w:tr w:rsidR="00594C38" w:rsidRPr="00594C38" w14:paraId="5295F9D1" w14:textId="77777777" w:rsidTr="006400B4">
              <w:tc>
                <w:tcPr>
                  <w:tcW w:w="2865" w:type="dxa"/>
                  <w:vAlign w:val="center"/>
                </w:tcPr>
                <w:p w14:paraId="447853AD" w14:textId="10007B90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Actor</w:t>
                  </w:r>
                </w:p>
              </w:tc>
              <w:tc>
                <w:tcPr>
                  <w:tcW w:w="2549" w:type="dxa"/>
                  <w:vAlign w:val="center"/>
                </w:tcPr>
                <w:p w14:paraId="572EE18C" w14:textId="7D90F49D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boundary&gt;&gt; class</w:t>
                  </w:r>
                </w:p>
              </w:tc>
              <w:tc>
                <w:tcPr>
                  <w:tcW w:w="3181" w:type="dxa"/>
                  <w:vAlign w:val="center"/>
                </w:tcPr>
                <w:p w14:paraId="3C8F9F90" w14:textId="3D0518CE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Each actor maps to one or more boundary classes</w:t>
                  </w:r>
                </w:p>
              </w:tc>
              <w:tc>
                <w:tcPr>
                  <w:tcW w:w="2865" w:type="dxa"/>
                </w:tcPr>
                <w:p w14:paraId="39D1D5AD" w14:textId="1B707655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4" w:type="dxa"/>
                </w:tcPr>
                <w:p w14:paraId="41FF3014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5" w:type="dxa"/>
                </w:tcPr>
                <w:p w14:paraId="75E44E1F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  <w:tr w:rsidR="00594C38" w:rsidRPr="00594C38" w14:paraId="28CD49F0" w14:textId="77777777" w:rsidTr="006400B4">
              <w:tc>
                <w:tcPr>
                  <w:tcW w:w="2865" w:type="dxa"/>
                  <w:vAlign w:val="center"/>
                </w:tcPr>
                <w:p w14:paraId="458E9F31" w14:textId="079574BA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Use Case</w:t>
                  </w:r>
                </w:p>
              </w:tc>
              <w:tc>
                <w:tcPr>
                  <w:tcW w:w="2549" w:type="dxa"/>
                  <w:vAlign w:val="center"/>
                </w:tcPr>
                <w:p w14:paraId="0B7DE1C3" w14:textId="0BABA78A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control&gt;&gt; class</w:t>
                  </w:r>
                </w:p>
              </w:tc>
              <w:tc>
                <w:tcPr>
                  <w:tcW w:w="3181" w:type="dxa"/>
                  <w:vAlign w:val="center"/>
                </w:tcPr>
                <w:p w14:paraId="774AA9D6" w14:textId="534713CD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Each use case maps to a controller class</w:t>
                  </w:r>
                </w:p>
              </w:tc>
              <w:tc>
                <w:tcPr>
                  <w:tcW w:w="2865" w:type="dxa"/>
                </w:tcPr>
                <w:p w14:paraId="5E9D98D2" w14:textId="6CE919C5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4" w:type="dxa"/>
                </w:tcPr>
                <w:p w14:paraId="5EFC9E95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5" w:type="dxa"/>
                </w:tcPr>
                <w:p w14:paraId="1C5CA25B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  <w:tr w:rsidR="00594C38" w:rsidRPr="00594C38" w14:paraId="72FD3FA2" w14:textId="77777777" w:rsidTr="006400B4">
              <w:tc>
                <w:tcPr>
                  <w:tcW w:w="2865" w:type="dxa"/>
                  <w:vAlign w:val="center"/>
                </w:tcPr>
                <w:p w14:paraId="0AD02FC9" w14:textId="68CF81ED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Business Object / Domain</w:t>
                  </w:r>
                </w:p>
              </w:tc>
              <w:tc>
                <w:tcPr>
                  <w:tcW w:w="2549" w:type="dxa"/>
                  <w:vAlign w:val="center"/>
                </w:tcPr>
                <w:p w14:paraId="6FC5E378" w14:textId="7BB854DC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entity&gt;&gt; class</w:t>
                  </w:r>
                </w:p>
              </w:tc>
              <w:tc>
                <w:tcPr>
                  <w:tcW w:w="3181" w:type="dxa"/>
                  <w:vAlign w:val="center"/>
                </w:tcPr>
                <w:p w14:paraId="15B46E4E" w14:textId="699C6E1C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Nouns in use case suggest entity classes</w:t>
                  </w:r>
                </w:p>
              </w:tc>
              <w:tc>
                <w:tcPr>
                  <w:tcW w:w="2865" w:type="dxa"/>
                </w:tcPr>
                <w:p w14:paraId="669A3D99" w14:textId="06627932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4" w:type="dxa"/>
                </w:tcPr>
                <w:p w14:paraId="463A0660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5" w:type="dxa"/>
                </w:tcPr>
                <w:p w14:paraId="3B136B04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  <w:tr w:rsidR="00594C38" w:rsidRPr="00594C38" w14:paraId="26BC6192" w14:textId="77777777" w:rsidTr="006400B4">
              <w:tc>
                <w:tcPr>
                  <w:tcW w:w="2865" w:type="dxa"/>
                  <w:vAlign w:val="center"/>
                </w:tcPr>
                <w:p w14:paraId="2CED3B9D" w14:textId="23F7D4D0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System Events / Actions</w:t>
                  </w:r>
                </w:p>
              </w:tc>
              <w:tc>
                <w:tcPr>
                  <w:tcW w:w="2549" w:type="dxa"/>
                  <w:vAlign w:val="center"/>
                </w:tcPr>
                <w:p w14:paraId="2414CFBA" w14:textId="75AC00EF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Methods in control or boundary class</w:t>
                  </w:r>
                </w:p>
              </w:tc>
              <w:tc>
                <w:tcPr>
                  <w:tcW w:w="3181" w:type="dxa"/>
                  <w:vAlign w:val="center"/>
                </w:tcPr>
                <w:p w14:paraId="4D71D64E" w14:textId="62ACB4B4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Represent operations or behavior</w:t>
                  </w:r>
                </w:p>
              </w:tc>
              <w:tc>
                <w:tcPr>
                  <w:tcW w:w="2865" w:type="dxa"/>
                </w:tcPr>
                <w:p w14:paraId="23374FF8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4" w:type="dxa"/>
                </w:tcPr>
                <w:p w14:paraId="1C03AA92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865" w:type="dxa"/>
                </w:tcPr>
                <w:p w14:paraId="53B375D5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</w:tbl>
          <w:p w14:paraId="17F77F18" w14:textId="77777777" w:rsidR="00594C38" w:rsidRPr="00594C38" w:rsidRDefault="00594C38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4172E244" w14:textId="77777777" w:rsidR="00AB2279" w:rsidRPr="00594C38" w:rsidRDefault="00AB2279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  <w:r w:rsidRPr="00594C38">
              <w:rPr>
                <w:rFonts w:asciiTheme="minorHAnsi" w:hAnsiTheme="minorHAnsi" w:cstheme="minorHAnsi"/>
                <w:sz w:val="24"/>
                <w:szCs w:val="24"/>
              </w:rPr>
              <w:t>Guidelines to Place Classes in 3-Tier Architecture</w:t>
            </w:r>
          </w:p>
          <w:p w14:paraId="6F5F327A" w14:textId="77777777" w:rsidR="00AB2279" w:rsidRPr="00594C38" w:rsidRDefault="00AB2279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  <w:r w:rsidRPr="00594C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3-tier architecture</w:t>
            </w:r>
            <w:r w:rsidRPr="00594C38">
              <w:rPr>
                <w:rFonts w:asciiTheme="minorHAnsi" w:hAnsiTheme="minorHAnsi" w:cstheme="minorHAnsi"/>
                <w:sz w:val="24"/>
                <w:szCs w:val="24"/>
              </w:rPr>
              <w:t xml:space="preserve"> divides the application into </w:t>
            </w:r>
            <w:r w:rsidRPr="00594C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Presentation</w:t>
            </w:r>
            <w:r w:rsidRPr="00594C38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r w:rsidRPr="00594C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Business Logic</w:t>
            </w:r>
            <w:r w:rsidRPr="00594C38">
              <w:rPr>
                <w:rFonts w:asciiTheme="minorHAnsi" w:hAnsiTheme="minorHAnsi" w:cstheme="minorHAnsi"/>
                <w:sz w:val="24"/>
                <w:szCs w:val="24"/>
              </w:rPr>
              <w:t xml:space="preserve">, and </w:t>
            </w:r>
            <w:r w:rsidRPr="00594C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Data Access</w:t>
            </w:r>
            <w:r w:rsidRPr="00594C38">
              <w:rPr>
                <w:rFonts w:asciiTheme="minorHAnsi" w:hAnsiTheme="minorHAnsi" w:cstheme="minorHAnsi"/>
                <w:sz w:val="24"/>
                <w:szCs w:val="24"/>
              </w:rPr>
              <w:t xml:space="preserve"> layers:</w:t>
            </w:r>
          </w:p>
          <w:tbl>
            <w:tblPr>
              <w:tblStyle w:val="TableGrid"/>
              <w:tblW w:w="17190" w:type="dxa"/>
              <w:tblInd w:w="206" w:type="dxa"/>
              <w:tblLook w:val="04A0" w:firstRow="1" w:lastRow="0" w:firstColumn="1" w:lastColumn="0" w:noHBand="0" w:noVBand="1"/>
            </w:tblPr>
            <w:tblGrid>
              <w:gridCol w:w="2012"/>
              <w:gridCol w:w="2286"/>
              <w:gridCol w:w="1825"/>
              <w:gridCol w:w="2473"/>
              <w:gridCol w:w="2149"/>
              <w:gridCol w:w="2149"/>
              <w:gridCol w:w="2148"/>
              <w:gridCol w:w="2148"/>
            </w:tblGrid>
            <w:tr w:rsidR="00594C38" w:rsidRPr="00594C38" w14:paraId="0CE9DF36" w14:textId="77777777" w:rsidTr="00DA39C6">
              <w:tc>
                <w:tcPr>
                  <w:tcW w:w="2012" w:type="dxa"/>
                  <w:vAlign w:val="center"/>
                </w:tcPr>
                <w:p w14:paraId="1C3A56E8" w14:textId="2A846CF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Layer</w:t>
                  </w:r>
                </w:p>
              </w:tc>
              <w:tc>
                <w:tcPr>
                  <w:tcW w:w="2286" w:type="dxa"/>
                  <w:vAlign w:val="center"/>
                </w:tcPr>
                <w:p w14:paraId="0524D275" w14:textId="3554FCDF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Purpose</w:t>
                  </w:r>
                </w:p>
              </w:tc>
              <w:tc>
                <w:tcPr>
                  <w:tcW w:w="1825" w:type="dxa"/>
                  <w:vAlign w:val="center"/>
                </w:tcPr>
                <w:p w14:paraId="70AA939D" w14:textId="1875D93F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Class Type</w:t>
                  </w:r>
                </w:p>
              </w:tc>
              <w:tc>
                <w:tcPr>
                  <w:tcW w:w="2473" w:type="dxa"/>
                  <w:vAlign w:val="center"/>
                </w:tcPr>
                <w:p w14:paraId="5AEDE851" w14:textId="7C1BFE61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Examples</w:t>
                  </w:r>
                </w:p>
              </w:tc>
              <w:tc>
                <w:tcPr>
                  <w:tcW w:w="2149" w:type="dxa"/>
                </w:tcPr>
                <w:p w14:paraId="27AD48A5" w14:textId="152A8B9A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9" w:type="dxa"/>
                </w:tcPr>
                <w:p w14:paraId="3DC8B915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58713DFC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0B63C0D8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  <w:tr w:rsidR="00594C38" w:rsidRPr="00594C38" w14:paraId="3EA3C4DB" w14:textId="77777777" w:rsidTr="00DA39C6">
              <w:tc>
                <w:tcPr>
                  <w:tcW w:w="2012" w:type="dxa"/>
                  <w:vAlign w:val="center"/>
                </w:tcPr>
                <w:p w14:paraId="4C4FF668" w14:textId="58FACDCA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1. Presentation Layer</w:t>
                  </w:r>
                </w:p>
              </w:tc>
              <w:tc>
                <w:tcPr>
                  <w:tcW w:w="2286" w:type="dxa"/>
                  <w:vAlign w:val="center"/>
                </w:tcPr>
                <w:p w14:paraId="32ACCAED" w14:textId="28B5B6A5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Handles UI and user interaction</w:t>
                  </w:r>
                </w:p>
              </w:tc>
              <w:tc>
                <w:tcPr>
                  <w:tcW w:w="1825" w:type="dxa"/>
                  <w:vAlign w:val="center"/>
                </w:tcPr>
                <w:p w14:paraId="29F1A317" w14:textId="5E2C9FDF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boundary&gt;&gt;</w:t>
                  </w:r>
                </w:p>
              </w:tc>
              <w:tc>
                <w:tcPr>
                  <w:tcW w:w="2473" w:type="dxa"/>
                  <w:vAlign w:val="center"/>
                </w:tcPr>
                <w:p w14:paraId="360A7DA7" w14:textId="5BDA8CC9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Payment</w:t>
                  </w:r>
                  <w:r>
                    <w:rPr>
                      <w:rFonts w:asciiTheme="minorHAnsi" w:hAnsiTheme="minorHAnsi" w:cstheme="minorHAnsi"/>
                      <w:sz w:val="24"/>
                      <w:szCs w:val="24"/>
                    </w:rPr>
                    <w:t xml:space="preserve"> </w:t>
                  </w: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UI, Order</w:t>
                  </w:r>
                  <w:r>
                    <w:rPr>
                      <w:rFonts w:asciiTheme="minorHAnsi" w:hAnsiTheme="minorHAnsi" w:cstheme="minorHAnsi"/>
                      <w:sz w:val="24"/>
                      <w:szCs w:val="24"/>
                    </w:rPr>
                    <w:t xml:space="preserve"> </w:t>
                  </w: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Screen</w:t>
                  </w:r>
                </w:p>
              </w:tc>
              <w:tc>
                <w:tcPr>
                  <w:tcW w:w="2149" w:type="dxa"/>
                </w:tcPr>
                <w:p w14:paraId="0324CBB3" w14:textId="73F6560C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9" w:type="dxa"/>
                </w:tcPr>
                <w:p w14:paraId="35A74488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6CFCD937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3B261295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  <w:tr w:rsidR="00594C38" w:rsidRPr="00594C38" w14:paraId="3D4C5995" w14:textId="77777777" w:rsidTr="00DA39C6">
              <w:tc>
                <w:tcPr>
                  <w:tcW w:w="2012" w:type="dxa"/>
                  <w:vAlign w:val="center"/>
                </w:tcPr>
                <w:p w14:paraId="02E4DD3A" w14:textId="5EA7EF09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2. Business Logic Layer</w:t>
                  </w:r>
                </w:p>
              </w:tc>
              <w:tc>
                <w:tcPr>
                  <w:tcW w:w="2286" w:type="dxa"/>
                  <w:vAlign w:val="center"/>
                </w:tcPr>
                <w:p w14:paraId="2107AC93" w14:textId="6B8A1431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Handles processing and application rules</w:t>
                  </w:r>
                </w:p>
              </w:tc>
              <w:tc>
                <w:tcPr>
                  <w:tcW w:w="1825" w:type="dxa"/>
                  <w:vAlign w:val="center"/>
                </w:tcPr>
                <w:p w14:paraId="3E744737" w14:textId="2B359988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control&gt;&gt;</w:t>
                  </w:r>
                </w:p>
              </w:tc>
              <w:tc>
                <w:tcPr>
                  <w:tcW w:w="2473" w:type="dxa"/>
                  <w:vAlign w:val="center"/>
                </w:tcPr>
                <w:p w14:paraId="0DDCE239" w14:textId="4814BC01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Payment</w:t>
                  </w:r>
                  <w:r>
                    <w:rPr>
                      <w:rFonts w:asciiTheme="minorHAnsi" w:hAnsiTheme="minorHAnsi" w:cstheme="minorHAnsi"/>
                      <w:sz w:val="24"/>
                      <w:szCs w:val="24"/>
                    </w:rPr>
                    <w:t xml:space="preserve"> </w:t>
                  </w: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Controller, Login</w:t>
                  </w:r>
                  <w:r>
                    <w:rPr>
                      <w:rFonts w:asciiTheme="minorHAnsi" w:hAnsiTheme="minorHAnsi" w:cstheme="minorHAnsi"/>
                      <w:sz w:val="24"/>
                      <w:szCs w:val="24"/>
                    </w:rPr>
                    <w:t xml:space="preserve"> </w:t>
                  </w: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Manager</w:t>
                  </w:r>
                </w:p>
              </w:tc>
              <w:tc>
                <w:tcPr>
                  <w:tcW w:w="2149" w:type="dxa"/>
                </w:tcPr>
                <w:p w14:paraId="2BC3E086" w14:textId="4B833068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9" w:type="dxa"/>
                </w:tcPr>
                <w:p w14:paraId="14893BCA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6FC77651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5212FBA2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  <w:tr w:rsidR="00594C38" w:rsidRPr="00594C38" w14:paraId="17903785" w14:textId="77777777" w:rsidTr="00DA39C6">
              <w:tc>
                <w:tcPr>
                  <w:tcW w:w="2012" w:type="dxa"/>
                  <w:vAlign w:val="center"/>
                </w:tcPr>
                <w:p w14:paraId="2E325EA2" w14:textId="09C9E003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3. Data Access Layer</w:t>
                  </w:r>
                </w:p>
              </w:tc>
              <w:tc>
                <w:tcPr>
                  <w:tcW w:w="2286" w:type="dxa"/>
                  <w:vAlign w:val="center"/>
                </w:tcPr>
                <w:p w14:paraId="5D653827" w14:textId="20A38CB6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Manages storage and retrieval of data</w:t>
                  </w:r>
                </w:p>
              </w:tc>
              <w:tc>
                <w:tcPr>
                  <w:tcW w:w="1825" w:type="dxa"/>
                  <w:vAlign w:val="center"/>
                </w:tcPr>
                <w:p w14:paraId="0F281F11" w14:textId="3D59EFBE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entity&gt;&gt;</w:t>
                  </w:r>
                </w:p>
              </w:tc>
              <w:tc>
                <w:tcPr>
                  <w:tcW w:w="2473" w:type="dxa"/>
                  <w:vAlign w:val="center"/>
                </w:tcPr>
                <w:p w14:paraId="113C7C10" w14:textId="3E4F2CC2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Customer, Order, Product</w:t>
                  </w:r>
                </w:p>
              </w:tc>
              <w:tc>
                <w:tcPr>
                  <w:tcW w:w="2149" w:type="dxa"/>
                </w:tcPr>
                <w:p w14:paraId="351579E7" w14:textId="6DDF64FE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9" w:type="dxa"/>
                </w:tcPr>
                <w:p w14:paraId="13F2656B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55296CD2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  <w:tc>
                <w:tcPr>
                  <w:tcW w:w="2148" w:type="dxa"/>
                </w:tcPr>
                <w:p w14:paraId="3140A1E9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sz w:val="24"/>
                      <w:szCs w:val="24"/>
                    </w:rPr>
                  </w:pPr>
                </w:p>
              </w:tc>
            </w:tr>
          </w:tbl>
          <w:p w14:paraId="54B208E9" w14:textId="77777777" w:rsidR="00594C38" w:rsidRPr="00594C38" w:rsidRDefault="00594C38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727DD18E" w14:textId="540879D2" w:rsidR="00AB2279" w:rsidRPr="00594C38" w:rsidRDefault="00AB2279" w:rsidP="00AB2279">
            <w:pPr>
              <w:pStyle w:val="BodyText"/>
              <w:spacing w:before="116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594C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Summary Table</w:t>
            </w:r>
            <w:r w:rsidR="00594C38" w:rsidRPr="00594C3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:</w:t>
            </w:r>
          </w:p>
          <w:tbl>
            <w:tblPr>
              <w:tblStyle w:val="TableGrid"/>
              <w:tblW w:w="17177" w:type="dxa"/>
              <w:tblInd w:w="206" w:type="dxa"/>
              <w:tblLook w:val="04A0" w:firstRow="1" w:lastRow="0" w:firstColumn="1" w:lastColumn="0" w:noHBand="0" w:noVBand="1"/>
            </w:tblPr>
            <w:tblGrid>
              <w:gridCol w:w="2863"/>
              <w:gridCol w:w="2863"/>
              <w:gridCol w:w="2863"/>
              <w:gridCol w:w="2863"/>
              <w:gridCol w:w="2862"/>
              <w:gridCol w:w="2863"/>
            </w:tblGrid>
            <w:tr w:rsidR="00594C38" w:rsidRPr="00594C38" w14:paraId="10072991" w14:textId="77777777" w:rsidTr="00E97758">
              <w:tc>
                <w:tcPr>
                  <w:tcW w:w="2863" w:type="dxa"/>
                  <w:vAlign w:val="center"/>
                </w:tcPr>
                <w:p w14:paraId="133BE896" w14:textId="4E0A34C2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MVC Component</w:t>
                  </w:r>
                </w:p>
              </w:tc>
              <w:tc>
                <w:tcPr>
                  <w:tcW w:w="2863" w:type="dxa"/>
                  <w:vAlign w:val="center"/>
                </w:tcPr>
                <w:p w14:paraId="7C56888C" w14:textId="1E039554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UML Class</w:t>
                  </w:r>
                </w:p>
              </w:tc>
              <w:tc>
                <w:tcPr>
                  <w:tcW w:w="2863" w:type="dxa"/>
                  <w:vAlign w:val="center"/>
                </w:tcPr>
                <w:p w14:paraId="1EC15CB2" w14:textId="4D74BD14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  <w:t>3-Tier Layer</w:t>
                  </w:r>
                </w:p>
              </w:tc>
              <w:tc>
                <w:tcPr>
                  <w:tcW w:w="2863" w:type="dxa"/>
                </w:tcPr>
                <w:p w14:paraId="1B6A2829" w14:textId="76EA3D3B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2" w:type="dxa"/>
                </w:tcPr>
                <w:p w14:paraId="52936936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3" w:type="dxa"/>
                </w:tcPr>
                <w:p w14:paraId="7C381EEB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</w:tr>
            <w:tr w:rsidR="00594C38" w:rsidRPr="00594C38" w14:paraId="7EC243B1" w14:textId="77777777" w:rsidTr="00E97758">
              <w:tc>
                <w:tcPr>
                  <w:tcW w:w="2863" w:type="dxa"/>
                  <w:vAlign w:val="center"/>
                </w:tcPr>
                <w:p w14:paraId="5D62BB78" w14:textId="12868EB2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Model</w:t>
                  </w:r>
                </w:p>
              </w:tc>
              <w:tc>
                <w:tcPr>
                  <w:tcW w:w="2863" w:type="dxa"/>
                  <w:vAlign w:val="center"/>
                </w:tcPr>
                <w:p w14:paraId="2FBEDD9C" w14:textId="4F1D01C1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entity&gt;&gt;</w:t>
                  </w:r>
                </w:p>
              </w:tc>
              <w:tc>
                <w:tcPr>
                  <w:tcW w:w="2863" w:type="dxa"/>
                  <w:vAlign w:val="center"/>
                </w:tcPr>
                <w:p w14:paraId="48487C8B" w14:textId="26D920B5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Data Access Layer</w:t>
                  </w:r>
                </w:p>
              </w:tc>
              <w:tc>
                <w:tcPr>
                  <w:tcW w:w="2863" w:type="dxa"/>
                </w:tcPr>
                <w:p w14:paraId="7DD24D74" w14:textId="7B0DD9A0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2" w:type="dxa"/>
                </w:tcPr>
                <w:p w14:paraId="07F25AAC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3" w:type="dxa"/>
                </w:tcPr>
                <w:p w14:paraId="778D31F4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</w:tr>
            <w:tr w:rsidR="00594C38" w:rsidRPr="00594C38" w14:paraId="2361226E" w14:textId="77777777" w:rsidTr="00E97758">
              <w:tc>
                <w:tcPr>
                  <w:tcW w:w="2863" w:type="dxa"/>
                  <w:vAlign w:val="center"/>
                </w:tcPr>
                <w:p w14:paraId="3E040DE6" w14:textId="72C88031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View</w:t>
                  </w:r>
                </w:p>
              </w:tc>
              <w:tc>
                <w:tcPr>
                  <w:tcW w:w="2863" w:type="dxa"/>
                  <w:vAlign w:val="center"/>
                </w:tcPr>
                <w:p w14:paraId="3C96024D" w14:textId="10EAB9BC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boundary&gt;&gt;</w:t>
                  </w:r>
                </w:p>
              </w:tc>
              <w:tc>
                <w:tcPr>
                  <w:tcW w:w="2863" w:type="dxa"/>
                  <w:vAlign w:val="center"/>
                </w:tcPr>
                <w:p w14:paraId="61E32454" w14:textId="17E4245C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Presentation Layer</w:t>
                  </w:r>
                </w:p>
              </w:tc>
              <w:tc>
                <w:tcPr>
                  <w:tcW w:w="2863" w:type="dxa"/>
                </w:tcPr>
                <w:p w14:paraId="7DABC66C" w14:textId="1FDEB64B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2" w:type="dxa"/>
                </w:tcPr>
                <w:p w14:paraId="41E81771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3" w:type="dxa"/>
                </w:tcPr>
                <w:p w14:paraId="7FD82DC7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</w:tr>
            <w:tr w:rsidR="00594C38" w:rsidRPr="00594C38" w14:paraId="171BBF24" w14:textId="77777777" w:rsidTr="00E97758">
              <w:tc>
                <w:tcPr>
                  <w:tcW w:w="2863" w:type="dxa"/>
                  <w:vAlign w:val="center"/>
                </w:tcPr>
                <w:p w14:paraId="264781AD" w14:textId="2653A6B4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Controller</w:t>
                  </w:r>
                </w:p>
              </w:tc>
              <w:tc>
                <w:tcPr>
                  <w:tcW w:w="2863" w:type="dxa"/>
                  <w:vAlign w:val="center"/>
                </w:tcPr>
                <w:p w14:paraId="2046924E" w14:textId="722F139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&lt;&lt;control&gt;&gt;</w:t>
                  </w:r>
                </w:p>
              </w:tc>
              <w:tc>
                <w:tcPr>
                  <w:tcW w:w="2863" w:type="dxa"/>
                  <w:vAlign w:val="center"/>
                </w:tcPr>
                <w:p w14:paraId="4E67869D" w14:textId="130F7DA5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  <w:r w:rsidRPr="00594C38">
                    <w:rPr>
                      <w:rFonts w:asciiTheme="minorHAnsi" w:hAnsiTheme="minorHAnsi" w:cstheme="minorHAnsi"/>
                      <w:sz w:val="24"/>
                      <w:szCs w:val="24"/>
                    </w:rPr>
                    <w:t>Business Logic Layer</w:t>
                  </w:r>
                </w:p>
              </w:tc>
              <w:tc>
                <w:tcPr>
                  <w:tcW w:w="2863" w:type="dxa"/>
                </w:tcPr>
                <w:p w14:paraId="6072A89B" w14:textId="61F59AFB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2" w:type="dxa"/>
                </w:tcPr>
                <w:p w14:paraId="29BB2990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  <w:tc>
                <w:tcPr>
                  <w:tcW w:w="2863" w:type="dxa"/>
                </w:tcPr>
                <w:p w14:paraId="0C363855" w14:textId="77777777" w:rsidR="00594C38" w:rsidRPr="00594C38" w:rsidRDefault="00594C38" w:rsidP="00594C38">
                  <w:pPr>
                    <w:pStyle w:val="BodyText"/>
                    <w:spacing w:before="116"/>
                    <w:ind w:left="0"/>
                    <w:rPr>
                      <w:rFonts w:asciiTheme="minorHAnsi" w:hAnsiTheme="minorHAnsi" w:cstheme="minorHAnsi"/>
                      <w:b/>
                      <w:bCs/>
                      <w:sz w:val="24"/>
                      <w:szCs w:val="24"/>
                    </w:rPr>
                  </w:pPr>
                </w:p>
              </w:tc>
            </w:tr>
          </w:tbl>
          <w:p w14:paraId="14943716" w14:textId="77777777" w:rsidR="00AB2279" w:rsidRPr="00594C38" w:rsidRDefault="00AB2279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</w:p>
        </w:tc>
        <w:tc>
          <w:tcPr>
            <w:tcW w:w="0" w:type="auto"/>
            <w:vAlign w:val="center"/>
          </w:tcPr>
          <w:p w14:paraId="15120064" w14:textId="77777777" w:rsidR="00AB2279" w:rsidRPr="00594C38" w:rsidRDefault="00AB2279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</w:p>
        </w:tc>
        <w:tc>
          <w:tcPr>
            <w:tcW w:w="0" w:type="auto"/>
            <w:vAlign w:val="center"/>
          </w:tcPr>
          <w:p w14:paraId="6EA5B50C" w14:textId="77777777" w:rsidR="00AB2279" w:rsidRPr="00594C38" w:rsidRDefault="00AB2279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</w:p>
        </w:tc>
      </w:tr>
      <w:tr w:rsidR="00A84FC1" w:rsidRPr="00594C38" w14:paraId="21972E00" w14:textId="77777777" w:rsidTr="00AB2279">
        <w:trPr>
          <w:tblCellSpacing w:w="15" w:type="dxa"/>
        </w:trPr>
        <w:tc>
          <w:tcPr>
            <w:tcW w:w="0" w:type="auto"/>
            <w:vAlign w:val="center"/>
          </w:tcPr>
          <w:p w14:paraId="3722C05D" w14:textId="77777777" w:rsidR="00A84FC1" w:rsidRDefault="00A84FC1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4B3A8402" w14:textId="77777777" w:rsidR="00A84FC1" w:rsidRPr="00594C38" w:rsidRDefault="00A84FC1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</w:p>
        </w:tc>
        <w:tc>
          <w:tcPr>
            <w:tcW w:w="0" w:type="auto"/>
            <w:vAlign w:val="center"/>
          </w:tcPr>
          <w:p w14:paraId="1EE71180" w14:textId="77777777" w:rsidR="00A84FC1" w:rsidRPr="00594C38" w:rsidRDefault="00A84FC1" w:rsidP="00AB2279">
            <w:pPr>
              <w:pStyle w:val="BodyText"/>
              <w:spacing w:before="116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</w:p>
        </w:tc>
      </w:tr>
    </w:tbl>
    <w:p w14:paraId="3E32CF9E" w14:textId="4A5B0738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pacing w:val="-9"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8.</w:t>
      </w:r>
      <w:r w:rsidRPr="00982F38">
        <w:rPr>
          <w:rFonts w:asciiTheme="minorHAnsi" w:hAnsiTheme="minorHAnsi" w:cstheme="minorHAnsi"/>
          <w:b/>
          <w:bCs/>
          <w:spacing w:val="-1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Explain</w:t>
      </w:r>
      <w:r w:rsidRPr="00982F38">
        <w:rPr>
          <w:rFonts w:asciiTheme="minorHAnsi" w:hAnsiTheme="minorHAnsi" w:cstheme="minorHAnsi"/>
          <w:b/>
          <w:bCs/>
          <w:spacing w:val="-11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BA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contributions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n</w:t>
      </w:r>
      <w:r w:rsidRPr="00982F38">
        <w:rPr>
          <w:rFonts w:asciiTheme="minorHAnsi" w:hAnsiTheme="minorHAnsi" w:cstheme="minorHAnsi"/>
          <w:b/>
          <w:bCs/>
          <w:spacing w:val="-5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project</w:t>
      </w:r>
      <w:r w:rsidRPr="00982F38">
        <w:rPr>
          <w:rFonts w:asciiTheme="minorHAnsi" w:hAnsiTheme="minorHAnsi" w:cstheme="minorHAnsi"/>
          <w:b/>
          <w:bCs/>
          <w:spacing w:val="-11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(Waterfall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Model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–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ll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Stages)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</w:p>
    <w:p w14:paraId="7423FEE6" w14:textId="77777777" w:rsidR="00750822" w:rsidRPr="00750822" w:rsidRDefault="00750822" w:rsidP="00750822">
      <w:pPr>
        <w:pStyle w:val="BodyText"/>
        <w:spacing w:before="116"/>
        <w:rPr>
          <w:rFonts w:cstheme="minorHAnsi"/>
          <w:b/>
          <w:bCs/>
          <w:spacing w:val="-9"/>
          <w:lang w:val="en-IN"/>
        </w:rPr>
      </w:pPr>
      <w:r w:rsidRPr="00750822">
        <w:rPr>
          <w:rFonts w:cstheme="minorHAnsi"/>
          <w:b/>
          <w:bCs/>
          <w:spacing w:val="-9"/>
          <w:lang w:val="en-IN"/>
        </w:rPr>
        <w:t>Business Analyst Contributions – Stage by Stage</w:t>
      </w:r>
    </w:p>
    <w:p w14:paraId="4A595E8D" w14:textId="77777777" w:rsidR="00750822" w:rsidRPr="00A456D6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A456D6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1. Requirement Gathering and Analysis</w:t>
      </w:r>
    </w:p>
    <w:p w14:paraId="618D36B7" w14:textId="2AA91F0A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BA Contributions:</w:t>
      </w:r>
    </w:p>
    <w:p w14:paraId="0178EF1D" w14:textId="77777777" w:rsidR="00750822" w:rsidRPr="00436DEB" w:rsidRDefault="00750822" w:rsidP="00750822">
      <w:pPr>
        <w:pStyle w:val="BodyText"/>
        <w:numPr>
          <w:ilvl w:val="0"/>
          <w:numId w:val="5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Elicit Requirements: Conduct meetings, interviews, surveys with stakeholders to understand business needs.</w:t>
      </w:r>
    </w:p>
    <w:p w14:paraId="1779DCD7" w14:textId="4852A66D" w:rsidR="00750822" w:rsidRPr="00436DEB" w:rsidRDefault="00750822" w:rsidP="00750822">
      <w:pPr>
        <w:pStyle w:val="BodyText"/>
        <w:numPr>
          <w:ilvl w:val="0"/>
          <w:numId w:val="5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Document Requirements: Prepare Business Requirement Document (BRD)</w:t>
      </w:r>
      <w:r w:rsidR="00436DEB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,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Functional 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lastRenderedPageBreak/>
        <w:t>Requirement</w:t>
      </w:r>
      <w:r w:rsidR="00436DEB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Document (FRD) and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="00436DEB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Software Requirement 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pecification (</w:t>
      </w:r>
      <w:r w:rsidR="00436DEB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RS).</w:t>
      </w:r>
    </w:p>
    <w:p w14:paraId="3919EB84" w14:textId="77777777" w:rsidR="00750822" w:rsidRPr="00436DEB" w:rsidRDefault="00750822" w:rsidP="00750822">
      <w:pPr>
        <w:pStyle w:val="BodyText"/>
        <w:numPr>
          <w:ilvl w:val="0"/>
          <w:numId w:val="5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Validate Requirements: Ensure requirements are complete, feasible, and aligned with business goals.</w:t>
      </w:r>
    </w:p>
    <w:p w14:paraId="326CE9E7" w14:textId="77777777" w:rsidR="00750822" w:rsidRPr="00436DEB" w:rsidRDefault="00750822" w:rsidP="00750822">
      <w:pPr>
        <w:pStyle w:val="BodyText"/>
        <w:numPr>
          <w:ilvl w:val="0"/>
          <w:numId w:val="5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Prioritize Requirements: Work with stakeholders to prioritize features based on value and feasibility.</w:t>
      </w:r>
    </w:p>
    <w:p w14:paraId="175614E4" w14:textId="7AF1D45F" w:rsidR="00750822" w:rsidRPr="00A456D6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Pr="00A456D6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Key Deliverables:</w:t>
      </w:r>
    </w:p>
    <w:p w14:paraId="447B8156" w14:textId="77CFBE52" w:rsidR="00750822" w:rsidRPr="00436DEB" w:rsidRDefault="00862E88" w:rsidP="00862E88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      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BRD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R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takeholder Analysi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Requirement Traceability Matrix (RTM)</w:t>
      </w:r>
    </w:p>
    <w:p w14:paraId="77E0BDF9" w14:textId="77777777" w:rsidR="00750822" w:rsidRPr="00A456D6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A456D6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2. System Design</w:t>
      </w:r>
    </w:p>
    <w:p w14:paraId="03E4F2B2" w14:textId="25766965" w:rsidR="00750822" w:rsidRPr="00436DEB" w:rsidRDefault="00436DEB" w:rsidP="00436DEB">
      <w:pPr>
        <w:pStyle w:val="BodyText"/>
        <w:spacing w:before="116"/>
        <w:ind w:left="0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>
        <w:rPr>
          <w:rFonts w:ascii="Segoe UI Emoji" w:hAnsi="Segoe UI Emoji" w:cs="Segoe UI Emoji"/>
          <w:spacing w:val="-9"/>
          <w:sz w:val="24"/>
          <w:szCs w:val="24"/>
          <w:lang w:val="en-IN"/>
        </w:rPr>
        <w:t xml:space="preserve">  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BA Contributions:</w:t>
      </w:r>
    </w:p>
    <w:p w14:paraId="013F463F" w14:textId="77777777" w:rsidR="00750822" w:rsidRPr="00436DEB" w:rsidRDefault="00750822" w:rsidP="00750822">
      <w:pPr>
        <w:pStyle w:val="BodyText"/>
        <w:numPr>
          <w:ilvl w:val="0"/>
          <w:numId w:val="7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upport Design Team: Clarify business logic and functional requirements.</w:t>
      </w:r>
    </w:p>
    <w:p w14:paraId="73769F79" w14:textId="77777777" w:rsidR="00750822" w:rsidRPr="00436DEB" w:rsidRDefault="00750822" w:rsidP="00750822">
      <w:pPr>
        <w:pStyle w:val="BodyText"/>
        <w:numPr>
          <w:ilvl w:val="0"/>
          <w:numId w:val="7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Review Design Documents: Ensure system design aligns with business needs.</w:t>
      </w:r>
    </w:p>
    <w:p w14:paraId="28D0D4D4" w14:textId="77777777" w:rsidR="00750822" w:rsidRPr="00436DEB" w:rsidRDefault="00750822" w:rsidP="00750822">
      <w:pPr>
        <w:pStyle w:val="BodyText"/>
        <w:numPr>
          <w:ilvl w:val="0"/>
          <w:numId w:val="7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Define Use Cases/User Stories: Help create use case diagrams, wireframes, and flowcharts.</w:t>
      </w:r>
    </w:p>
    <w:p w14:paraId="6E818F5F" w14:textId="3A23654B" w:rsidR="00750822" w:rsidRPr="00A456D6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Pr="00A456D6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Key Deliverables:</w:t>
      </w:r>
    </w:p>
    <w:p w14:paraId="72C55833" w14:textId="17C2B572" w:rsidR="00750822" w:rsidRPr="00436DEB" w:rsidRDefault="00A456D6" w:rsidP="00A456D6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     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Use Case Model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Process Flow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UI Mockups/Wireframes</w:t>
      </w:r>
    </w:p>
    <w:p w14:paraId="7A15763A" w14:textId="77777777" w:rsidR="00750822" w:rsidRPr="00A456D6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A456D6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3. Implementation (Coding)</w:t>
      </w:r>
    </w:p>
    <w:p w14:paraId="24658F33" w14:textId="1CA8E4CA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BA Contributions:</w:t>
      </w:r>
    </w:p>
    <w:p w14:paraId="67336261" w14:textId="77777777" w:rsidR="00750822" w:rsidRPr="00436DEB" w:rsidRDefault="00750822" w:rsidP="00750822">
      <w:pPr>
        <w:pStyle w:val="BodyText"/>
        <w:numPr>
          <w:ilvl w:val="0"/>
          <w:numId w:val="9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Clarify Functional Requirements: Answer developer queries about business rules or features.</w:t>
      </w:r>
    </w:p>
    <w:p w14:paraId="39520EB0" w14:textId="77777777" w:rsidR="00750822" w:rsidRPr="00436DEB" w:rsidRDefault="00750822" w:rsidP="00750822">
      <w:pPr>
        <w:pStyle w:val="BodyText"/>
        <w:numPr>
          <w:ilvl w:val="0"/>
          <w:numId w:val="9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Bridge Between Dev &amp; Business: Ensure continuous alignment of development with requirements.</w:t>
      </w:r>
    </w:p>
    <w:p w14:paraId="1C0A3B8C" w14:textId="77777777" w:rsidR="00750822" w:rsidRPr="00436DEB" w:rsidRDefault="00750822" w:rsidP="00750822">
      <w:pPr>
        <w:pStyle w:val="BodyText"/>
        <w:numPr>
          <w:ilvl w:val="0"/>
          <w:numId w:val="9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upport Agile Teams (if hybrid): In hybrid models, the BA may participate in daily standups or sprint planning.</w:t>
      </w:r>
    </w:p>
    <w:p w14:paraId="4F9B39E2" w14:textId="63A488DD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Pr="00A456D6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Key Activities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:</w:t>
      </w:r>
    </w:p>
    <w:p w14:paraId="31955B89" w14:textId="24B234E9" w:rsidR="00750822" w:rsidRPr="00436DEB" w:rsidRDefault="00A456D6" w:rsidP="00A456D6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     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Requirement clarification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Defect analysis (early feedback loop)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Change Request Management 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</w:p>
    <w:p w14:paraId="0026D8FB" w14:textId="77777777" w:rsidR="00750822" w:rsidRPr="0035062D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35062D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4. Testing (System &amp; UAT)</w:t>
      </w:r>
    </w:p>
    <w:p w14:paraId="6D5EC07D" w14:textId="1C6ABCA5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BA Contributions:</w:t>
      </w:r>
    </w:p>
    <w:p w14:paraId="670B7B2A" w14:textId="77777777" w:rsidR="00750822" w:rsidRPr="00436DEB" w:rsidRDefault="00750822" w:rsidP="00750822">
      <w:pPr>
        <w:pStyle w:val="BodyText"/>
        <w:numPr>
          <w:ilvl w:val="0"/>
          <w:numId w:val="11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Review Test Plans: Ensure test cases cover all business scenarios and requirements.</w:t>
      </w:r>
    </w:p>
    <w:p w14:paraId="3E80D6F2" w14:textId="77777777" w:rsidR="00750822" w:rsidRPr="00436DEB" w:rsidRDefault="00750822" w:rsidP="00750822">
      <w:pPr>
        <w:pStyle w:val="BodyText"/>
        <w:numPr>
          <w:ilvl w:val="0"/>
          <w:numId w:val="11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upport QA Team: Help with test data, and clarify expected results.</w:t>
      </w:r>
    </w:p>
    <w:p w14:paraId="6FC2CFD6" w14:textId="77777777" w:rsidR="00750822" w:rsidRPr="00436DEB" w:rsidRDefault="00750822" w:rsidP="00750822">
      <w:pPr>
        <w:pStyle w:val="BodyText"/>
        <w:numPr>
          <w:ilvl w:val="0"/>
          <w:numId w:val="11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Coordinate User Acceptance Testing (UAT): Facilitate testing by end-users and gather feedback.</w:t>
      </w:r>
    </w:p>
    <w:p w14:paraId="1FAC415A" w14:textId="16E85EC2" w:rsidR="00750822" w:rsidRPr="00436DEB" w:rsidRDefault="00750822" w:rsidP="00750822">
      <w:pPr>
        <w:pStyle w:val="BodyText"/>
        <w:numPr>
          <w:ilvl w:val="0"/>
          <w:numId w:val="11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Log and </w:t>
      </w:r>
      <w:r w:rsidR="00862E88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Analyse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Defects: Work with QA and Dev to resolve mismatches.</w:t>
      </w:r>
    </w:p>
    <w:p w14:paraId="2E53CFDF" w14:textId="54FDCB42" w:rsidR="00750822" w:rsidRPr="0035062D" w:rsidRDefault="0035062D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="00750822" w:rsidRPr="0035062D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Key Deliverables:</w:t>
      </w:r>
    </w:p>
    <w:p w14:paraId="5819E4C2" w14:textId="79C96917" w:rsidR="00750822" w:rsidRPr="00436DEB" w:rsidRDefault="0035062D" w:rsidP="0035062D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UAT Test Scenario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UAT Sign-off Document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Updated RTM (linked to test cases)</w:t>
      </w:r>
    </w:p>
    <w:p w14:paraId="7469CCE7" w14:textId="45D3CC86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</w:p>
    <w:p w14:paraId="4E452B27" w14:textId="77777777" w:rsidR="0035062D" w:rsidRDefault="0035062D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</w:p>
    <w:p w14:paraId="521DA237" w14:textId="77777777" w:rsidR="0035062D" w:rsidRDefault="0035062D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</w:p>
    <w:p w14:paraId="19E69F60" w14:textId="4E955654" w:rsidR="00750822" w:rsidRPr="0035062D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35062D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lastRenderedPageBreak/>
        <w:t>5. Deployment</w:t>
      </w:r>
    </w:p>
    <w:p w14:paraId="3F7CD741" w14:textId="3EED9B01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BA Contributions:</w:t>
      </w:r>
    </w:p>
    <w:p w14:paraId="335AA6FD" w14:textId="77777777" w:rsidR="00750822" w:rsidRPr="00436DEB" w:rsidRDefault="00750822" w:rsidP="00750822">
      <w:pPr>
        <w:pStyle w:val="BodyText"/>
        <w:numPr>
          <w:ilvl w:val="0"/>
          <w:numId w:val="13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Communicate Changes: Inform stakeholders about release scope and deployment timelines.</w:t>
      </w:r>
    </w:p>
    <w:p w14:paraId="37C5119A" w14:textId="77777777" w:rsidR="00750822" w:rsidRPr="00436DEB" w:rsidRDefault="00750822" w:rsidP="00750822">
      <w:pPr>
        <w:pStyle w:val="BodyText"/>
        <w:numPr>
          <w:ilvl w:val="0"/>
          <w:numId w:val="13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Support Rollout: Assist in go-live preparation and communication planning.</w:t>
      </w:r>
    </w:p>
    <w:p w14:paraId="1E4104AF" w14:textId="77777777" w:rsidR="00750822" w:rsidRPr="00436DEB" w:rsidRDefault="00750822" w:rsidP="00750822">
      <w:pPr>
        <w:pStyle w:val="BodyText"/>
        <w:numPr>
          <w:ilvl w:val="0"/>
          <w:numId w:val="13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Training and Documentation: Provide user manuals or conduct training sessions.</w:t>
      </w:r>
    </w:p>
    <w:p w14:paraId="3F5D68D8" w14:textId="55E4FFAE" w:rsidR="00750822" w:rsidRPr="0035062D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Pr="0035062D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Key Deliverables:</w:t>
      </w:r>
    </w:p>
    <w:p w14:paraId="7789DE03" w14:textId="384FCE42" w:rsidR="00750822" w:rsidRPr="00436DEB" w:rsidRDefault="00750822" w:rsidP="0035062D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Training </w:t>
      </w:r>
      <w:r w:rsidR="0035062D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Material</w:t>
      </w:r>
      <w:r w:rsidR="0035062D">
        <w:rPr>
          <w:rFonts w:asciiTheme="minorHAnsi" w:hAnsiTheme="minorHAnsi" w:cstheme="minorHAnsi"/>
          <w:spacing w:val="-9"/>
          <w:sz w:val="24"/>
          <w:szCs w:val="24"/>
          <w:lang w:val="en-IN"/>
        </w:rPr>
        <w:t>,</w:t>
      </w:r>
      <w:r w:rsidR="0035062D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Release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="0035062D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Noted</w:t>
      </w:r>
      <w:r w:rsidR="0035062D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35062D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Transition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Plan</w:t>
      </w:r>
    </w:p>
    <w:p w14:paraId="7F1723A1" w14:textId="3C605665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</w:p>
    <w:p w14:paraId="35BED226" w14:textId="77777777" w:rsidR="00750822" w:rsidRPr="004B42C2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4B42C2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6. Maintenance / Support</w:t>
      </w:r>
    </w:p>
    <w:p w14:paraId="7490BC9D" w14:textId="4E1FD635" w:rsidR="00750822" w:rsidRPr="00436DEB" w:rsidRDefault="00750822" w:rsidP="0075082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BA Contributions:</w:t>
      </w:r>
    </w:p>
    <w:p w14:paraId="6FA0D7CE" w14:textId="77777777" w:rsidR="00750822" w:rsidRPr="00436DEB" w:rsidRDefault="00750822" w:rsidP="00750822">
      <w:pPr>
        <w:pStyle w:val="BodyText"/>
        <w:numPr>
          <w:ilvl w:val="0"/>
          <w:numId w:val="15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Monitor Post-Implementation: Gather feedback from users on the system performance.</w:t>
      </w:r>
    </w:p>
    <w:p w14:paraId="0883F4F2" w14:textId="799E7302" w:rsidR="00750822" w:rsidRPr="00436DEB" w:rsidRDefault="00750822" w:rsidP="00750822">
      <w:pPr>
        <w:pStyle w:val="BodyText"/>
        <w:numPr>
          <w:ilvl w:val="0"/>
          <w:numId w:val="15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Support Change Requests: </w:t>
      </w:r>
      <w:r w:rsidR="00436DEB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Analyse</w:t>
      </w: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and document any enhancements or bug fixes.</w:t>
      </w:r>
    </w:p>
    <w:p w14:paraId="4958AC2C" w14:textId="77777777" w:rsidR="00750822" w:rsidRPr="00436DEB" w:rsidRDefault="00750822" w:rsidP="00750822">
      <w:pPr>
        <w:pStyle w:val="BodyText"/>
        <w:numPr>
          <w:ilvl w:val="0"/>
          <w:numId w:val="15"/>
        </w:numPr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Continuous Improvement: Recommend improvements based on user experience and data.</w:t>
      </w:r>
    </w:p>
    <w:p w14:paraId="69D20007" w14:textId="59D41924" w:rsidR="00750822" w:rsidRPr="004B42C2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Pr="004B42C2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Key Deliverables:</w:t>
      </w:r>
    </w:p>
    <w:p w14:paraId="736CD9FE" w14:textId="309956FE" w:rsidR="00750822" w:rsidRPr="00436DEB" w:rsidRDefault="004B42C2" w:rsidP="004B42C2">
      <w:pPr>
        <w:pStyle w:val="BodyText"/>
        <w:spacing w:before="116"/>
        <w:rPr>
          <w:rFonts w:asciiTheme="minorHAnsi" w:hAnsiTheme="minorHAnsi" w:cstheme="minorHAnsi"/>
          <w:spacing w:val="-9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Change Request Document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Enhancement Proposals</w:t>
      </w:r>
      <w:r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,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>Updated Documentation</w:t>
      </w:r>
    </w:p>
    <w:p w14:paraId="70D797C2" w14:textId="36697B15" w:rsidR="00750822" w:rsidRPr="00436DEB" w:rsidRDefault="00436DEB" w:rsidP="00436DEB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</w:pPr>
      <w:r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   </w:t>
      </w:r>
      <w:r w:rsidR="00750822" w:rsidRPr="00436DEB">
        <w:rPr>
          <w:rFonts w:asciiTheme="minorHAnsi" w:hAnsiTheme="minorHAnsi" w:cstheme="minorHAnsi"/>
          <w:spacing w:val="-9"/>
          <w:sz w:val="24"/>
          <w:szCs w:val="24"/>
          <w:lang w:val="en-IN"/>
        </w:rPr>
        <w:t xml:space="preserve"> </w:t>
      </w:r>
      <w:r w:rsidR="00750822" w:rsidRPr="00436DEB">
        <w:rPr>
          <w:rFonts w:asciiTheme="minorHAnsi" w:hAnsiTheme="minorHAnsi" w:cstheme="minorHAnsi"/>
          <w:b/>
          <w:bCs/>
          <w:spacing w:val="-9"/>
          <w:sz w:val="24"/>
          <w:szCs w:val="24"/>
          <w:lang w:val="en-IN"/>
        </w:rPr>
        <w:t>Summary Table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2937"/>
        <w:gridCol w:w="2936"/>
        <w:gridCol w:w="2937"/>
      </w:tblGrid>
      <w:tr w:rsidR="00436DEB" w:rsidRPr="00436DEB" w14:paraId="665F3E7B" w14:textId="77777777" w:rsidTr="00436DEB">
        <w:tc>
          <w:tcPr>
            <w:tcW w:w="2937" w:type="dxa"/>
            <w:vAlign w:val="center"/>
          </w:tcPr>
          <w:p w14:paraId="3B1739E2" w14:textId="29737026" w:rsidR="00436DEB" w:rsidRPr="00256EEF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9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b/>
                <w:bCs/>
                <w:spacing w:val="-9"/>
                <w:sz w:val="24"/>
                <w:szCs w:val="24"/>
                <w:lang w:val="en-IN"/>
              </w:rPr>
              <w:t>Waterfall Stage</w:t>
            </w:r>
          </w:p>
        </w:tc>
        <w:tc>
          <w:tcPr>
            <w:tcW w:w="2936" w:type="dxa"/>
            <w:vAlign w:val="center"/>
          </w:tcPr>
          <w:p w14:paraId="05146108" w14:textId="4CA22D8F" w:rsidR="00436DEB" w:rsidRPr="00256EEF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9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b/>
                <w:bCs/>
                <w:spacing w:val="-9"/>
                <w:sz w:val="24"/>
                <w:szCs w:val="24"/>
                <w:lang w:val="en-IN"/>
              </w:rPr>
              <w:t>BA Role Highlights</w:t>
            </w:r>
          </w:p>
        </w:tc>
        <w:tc>
          <w:tcPr>
            <w:tcW w:w="2937" w:type="dxa"/>
            <w:vAlign w:val="center"/>
          </w:tcPr>
          <w:p w14:paraId="79DB1FC8" w14:textId="04BA92EE" w:rsidR="00436DEB" w:rsidRPr="00256EEF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9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b/>
                <w:bCs/>
                <w:spacing w:val="-9"/>
                <w:sz w:val="24"/>
                <w:szCs w:val="24"/>
                <w:lang w:val="en-IN"/>
              </w:rPr>
              <w:t>Key Deliverables</w:t>
            </w:r>
          </w:p>
        </w:tc>
      </w:tr>
      <w:tr w:rsidR="00436DEB" w:rsidRPr="00436DEB" w14:paraId="7D45835E" w14:textId="77777777" w:rsidTr="00FA7979">
        <w:tc>
          <w:tcPr>
            <w:tcW w:w="2937" w:type="dxa"/>
            <w:vAlign w:val="center"/>
          </w:tcPr>
          <w:p w14:paraId="6EECD437" w14:textId="7085FDA8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Requirements</w:t>
            </w:r>
          </w:p>
        </w:tc>
        <w:tc>
          <w:tcPr>
            <w:tcW w:w="2936" w:type="dxa"/>
            <w:vAlign w:val="center"/>
          </w:tcPr>
          <w:p w14:paraId="0E963287" w14:textId="5F610CCA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Elicitation, Documentation, Validation</w:t>
            </w:r>
          </w:p>
        </w:tc>
        <w:tc>
          <w:tcPr>
            <w:tcW w:w="2937" w:type="dxa"/>
            <w:vAlign w:val="center"/>
          </w:tcPr>
          <w:p w14:paraId="331D11ED" w14:textId="29349DD7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BRD, FRS, RTM</w:t>
            </w:r>
          </w:p>
        </w:tc>
      </w:tr>
      <w:tr w:rsidR="00436DEB" w:rsidRPr="00436DEB" w14:paraId="07D59E22" w14:textId="77777777" w:rsidTr="00FA7979">
        <w:tc>
          <w:tcPr>
            <w:tcW w:w="2937" w:type="dxa"/>
            <w:vAlign w:val="center"/>
          </w:tcPr>
          <w:p w14:paraId="6ECD97EB" w14:textId="62980FA1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Design</w:t>
            </w:r>
          </w:p>
        </w:tc>
        <w:tc>
          <w:tcPr>
            <w:tcW w:w="2936" w:type="dxa"/>
            <w:vAlign w:val="center"/>
          </w:tcPr>
          <w:p w14:paraId="604A0C6D" w14:textId="7E9C7B1C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Support design, validate business alignment</w:t>
            </w:r>
          </w:p>
        </w:tc>
        <w:tc>
          <w:tcPr>
            <w:tcW w:w="2937" w:type="dxa"/>
            <w:vAlign w:val="center"/>
          </w:tcPr>
          <w:p w14:paraId="13CBADC2" w14:textId="003E4EDC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 xml:space="preserve">Use Cases, </w:t>
            </w:r>
            <w:r w:rsidR="001C549F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 xml:space="preserve">User stories, </w:t>
            </w: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Wireframes</w:t>
            </w:r>
          </w:p>
        </w:tc>
      </w:tr>
      <w:tr w:rsidR="00436DEB" w:rsidRPr="00436DEB" w14:paraId="6845FED7" w14:textId="77777777" w:rsidTr="00210949">
        <w:tc>
          <w:tcPr>
            <w:tcW w:w="2937" w:type="dxa"/>
            <w:vAlign w:val="center"/>
          </w:tcPr>
          <w:p w14:paraId="292029BD" w14:textId="748C1F0E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Implementation</w:t>
            </w:r>
          </w:p>
        </w:tc>
        <w:tc>
          <w:tcPr>
            <w:tcW w:w="2936" w:type="dxa"/>
            <w:vAlign w:val="center"/>
          </w:tcPr>
          <w:p w14:paraId="51EDF1A7" w14:textId="3E905C97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Clarifications, bridge communication</w:t>
            </w:r>
          </w:p>
        </w:tc>
        <w:tc>
          <w:tcPr>
            <w:tcW w:w="2937" w:type="dxa"/>
            <w:vAlign w:val="center"/>
          </w:tcPr>
          <w:p w14:paraId="305C8423" w14:textId="433CD41D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Change logs, Defect analysis</w:t>
            </w:r>
          </w:p>
        </w:tc>
      </w:tr>
      <w:tr w:rsidR="00436DEB" w:rsidRPr="00436DEB" w14:paraId="5C57BC1A" w14:textId="77777777" w:rsidTr="00210949">
        <w:tc>
          <w:tcPr>
            <w:tcW w:w="2937" w:type="dxa"/>
            <w:vAlign w:val="center"/>
          </w:tcPr>
          <w:p w14:paraId="604E6CEC" w14:textId="0FA22C69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Testing</w:t>
            </w:r>
          </w:p>
        </w:tc>
        <w:tc>
          <w:tcPr>
            <w:tcW w:w="2936" w:type="dxa"/>
            <w:vAlign w:val="center"/>
          </w:tcPr>
          <w:p w14:paraId="3BB58C60" w14:textId="5B8E83BF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UAT coordination, requirement coverage review</w:t>
            </w:r>
          </w:p>
        </w:tc>
        <w:tc>
          <w:tcPr>
            <w:tcW w:w="2937" w:type="dxa"/>
            <w:vAlign w:val="center"/>
          </w:tcPr>
          <w:p w14:paraId="3ED71545" w14:textId="05611ACB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UAT Cases, RTM updates, UAT Sign-off</w:t>
            </w:r>
          </w:p>
        </w:tc>
      </w:tr>
      <w:tr w:rsidR="00436DEB" w:rsidRPr="00436DEB" w14:paraId="41A634CD" w14:textId="77777777" w:rsidTr="00210949">
        <w:tc>
          <w:tcPr>
            <w:tcW w:w="2937" w:type="dxa"/>
            <w:vAlign w:val="center"/>
          </w:tcPr>
          <w:p w14:paraId="2CD80897" w14:textId="794DA081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Deployment</w:t>
            </w:r>
          </w:p>
        </w:tc>
        <w:tc>
          <w:tcPr>
            <w:tcW w:w="2936" w:type="dxa"/>
            <w:vAlign w:val="center"/>
          </w:tcPr>
          <w:p w14:paraId="76CE45D8" w14:textId="32136EFF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Stakeholder communication, training</w:t>
            </w:r>
          </w:p>
        </w:tc>
        <w:tc>
          <w:tcPr>
            <w:tcW w:w="2937" w:type="dxa"/>
            <w:vAlign w:val="center"/>
          </w:tcPr>
          <w:p w14:paraId="625A6A20" w14:textId="2E960979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Release Notes, Training Docs</w:t>
            </w:r>
          </w:p>
        </w:tc>
      </w:tr>
      <w:tr w:rsidR="00436DEB" w:rsidRPr="00436DEB" w14:paraId="3231AA76" w14:textId="77777777" w:rsidTr="004D0ECA">
        <w:tc>
          <w:tcPr>
            <w:tcW w:w="2937" w:type="dxa"/>
            <w:vAlign w:val="center"/>
          </w:tcPr>
          <w:p w14:paraId="507ED384" w14:textId="0AF64F92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Maintenance</w:t>
            </w:r>
          </w:p>
        </w:tc>
        <w:tc>
          <w:tcPr>
            <w:tcW w:w="2936" w:type="dxa"/>
            <w:vAlign w:val="center"/>
          </w:tcPr>
          <w:p w14:paraId="2C855F46" w14:textId="2657389B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Feedback collection, change analysis</w:t>
            </w:r>
          </w:p>
        </w:tc>
        <w:tc>
          <w:tcPr>
            <w:tcW w:w="2937" w:type="dxa"/>
            <w:vAlign w:val="center"/>
          </w:tcPr>
          <w:p w14:paraId="13A4BEA0" w14:textId="7B235E5C" w:rsidR="00436DEB" w:rsidRPr="00436DEB" w:rsidRDefault="00436DEB" w:rsidP="00436DE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</w:pPr>
            <w:r w:rsidRPr="00436DEB">
              <w:rPr>
                <w:rFonts w:asciiTheme="minorHAnsi" w:hAnsiTheme="minorHAnsi" w:cstheme="minorHAnsi"/>
                <w:spacing w:val="-9"/>
                <w:sz w:val="24"/>
                <w:szCs w:val="24"/>
                <w:lang w:val="en-IN"/>
              </w:rPr>
              <w:t>Change Requests, Enhancement logs</w:t>
            </w:r>
          </w:p>
        </w:tc>
      </w:tr>
    </w:tbl>
    <w:p w14:paraId="76457001" w14:textId="77777777" w:rsidR="00436DEB" w:rsidRPr="00750822" w:rsidRDefault="00436DEB" w:rsidP="00750822">
      <w:pPr>
        <w:pStyle w:val="BodyText"/>
        <w:spacing w:before="116"/>
        <w:rPr>
          <w:rFonts w:cstheme="minorHAnsi"/>
          <w:spacing w:val="-9"/>
          <w:lang w:val="en-IN"/>
        </w:rPr>
      </w:pPr>
    </w:p>
    <w:p w14:paraId="3E53B61E" w14:textId="7777777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9.</w:t>
      </w:r>
      <w:r w:rsidRPr="00982F38">
        <w:rPr>
          <w:rFonts w:asciiTheme="minorHAnsi" w:hAnsiTheme="minorHAnsi" w:cstheme="minorHAnsi"/>
          <w:b/>
          <w:bCs/>
          <w:spacing w:val="-2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hat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s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conflict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management?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Explain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using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homas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–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Kilmann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echnique</w:t>
      </w:r>
    </w:p>
    <w:p w14:paraId="1C798216" w14:textId="77777777" w:rsidR="00750822" w:rsidRPr="00750822" w:rsidRDefault="00750822" w:rsidP="00750822">
      <w:pPr>
        <w:pStyle w:val="BodyText"/>
        <w:spacing w:before="116"/>
        <w:rPr>
          <w:rFonts w:cstheme="minorHAnsi"/>
          <w:b/>
          <w:bCs/>
          <w:lang w:val="en-IN"/>
        </w:rPr>
      </w:pPr>
      <w:r w:rsidRPr="00750822">
        <w:rPr>
          <w:rFonts w:cstheme="minorHAnsi"/>
          <w:b/>
          <w:bCs/>
          <w:lang w:val="en-IN"/>
        </w:rPr>
        <w:t>What is Conflict Management?</w:t>
      </w:r>
    </w:p>
    <w:p w14:paraId="7C804813" w14:textId="77777777" w:rsidR="00750822" w:rsidRDefault="00750822" w:rsidP="00750822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Conflict Management is the process of identifying and handling conflicts in a sensible, fair, and efficient way. In project management, especially in roles like Business Analyst, Scrum Master, or Product Owner, conflict often arises due to:</w:t>
      </w:r>
    </w:p>
    <w:p w14:paraId="162CA562" w14:textId="77777777" w:rsidR="00256EEF" w:rsidRPr="00256EEF" w:rsidRDefault="00256EEF" w:rsidP="00750822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</w:p>
    <w:p w14:paraId="605A090C" w14:textId="77777777" w:rsidR="00750822" w:rsidRPr="00256EEF" w:rsidRDefault="00750822" w:rsidP="00750822">
      <w:pPr>
        <w:pStyle w:val="BodyText"/>
        <w:numPr>
          <w:ilvl w:val="0"/>
          <w:numId w:val="17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lastRenderedPageBreak/>
        <w:t>Differing stakeholder priorities</w:t>
      </w:r>
    </w:p>
    <w:p w14:paraId="7919ECD8" w14:textId="77777777" w:rsidR="00750822" w:rsidRPr="00256EEF" w:rsidRDefault="00750822" w:rsidP="00750822">
      <w:pPr>
        <w:pStyle w:val="BodyText"/>
        <w:numPr>
          <w:ilvl w:val="0"/>
          <w:numId w:val="17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Miscommunication</w:t>
      </w:r>
    </w:p>
    <w:p w14:paraId="72A0125A" w14:textId="77777777" w:rsidR="00750822" w:rsidRPr="00256EEF" w:rsidRDefault="00750822" w:rsidP="00750822">
      <w:pPr>
        <w:pStyle w:val="BodyText"/>
        <w:numPr>
          <w:ilvl w:val="0"/>
          <w:numId w:val="17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Resource constraints</w:t>
      </w:r>
    </w:p>
    <w:p w14:paraId="01ECF884" w14:textId="77777777" w:rsidR="00750822" w:rsidRPr="00256EEF" w:rsidRDefault="00750822" w:rsidP="00750822">
      <w:pPr>
        <w:pStyle w:val="BodyText"/>
        <w:numPr>
          <w:ilvl w:val="0"/>
          <w:numId w:val="17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Personality clashes</w:t>
      </w:r>
    </w:p>
    <w:p w14:paraId="7B069021" w14:textId="77777777" w:rsidR="00750822" w:rsidRDefault="00750822" w:rsidP="00750822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Effective conflict management preserves relationships, ensures smooth progress, and improves team productivity.</w:t>
      </w:r>
    </w:p>
    <w:p w14:paraId="053C7512" w14:textId="4FC6D55B" w:rsidR="00256EEF" w:rsidRPr="00256EEF" w:rsidRDefault="00256EEF" w:rsidP="00750822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b/>
          <w:bCs/>
          <w:sz w:val="24"/>
          <w:szCs w:val="24"/>
          <w:lang w:val="en-IN"/>
        </w:rPr>
        <w:t>Steps of Conflict Management</w:t>
      </w:r>
    </w:p>
    <w:p w14:paraId="39F0E51C" w14:textId="554EAFDD" w:rsidR="00256EEF" w:rsidRDefault="00256EEF" w:rsidP="00256EEF">
      <w:pPr>
        <w:pStyle w:val="BodyText"/>
        <w:numPr>
          <w:ilvl w:val="0"/>
          <w:numId w:val="58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>Identify the conflict</w:t>
      </w:r>
    </w:p>
    <w:p w14:paraId="72890588" w14:textId="345579E8" w:rsidR="00256EEF" w:rsidRDefault="00256EEF" w:rsidP="00256EEF">
      <w:pPr>
        <w:pStyle w:val="BodyText"/>
        <w:numPr>
          <w:ilvl w:val="0"/>
          <w:numId w:val="58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>Discuss the details</w:t>
      </w:r>
    </w:p>
    <w:p w14:paraId="026B9EA8" w14:textId="64AF02D7" w:rsidR="00256EEF" w:rsidRDefault="00256EEF" w:rsidP="00256EEF">
      <w:pPr>
        <w:pStyle w:val="BodyText"/>
        <w:numPr>
          <w:ilvl w:val="0"/>
          <w:numId w:val="58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>Agree with the root problem</w:t>
      </w:r>
    </w:p>
    <w:p w14:paraId="6DECD292" w14:textId="61EA2947" w:rsidR="00256EEF" w:rsidRDefault="00256EEF" w:rsidP="00256EEF">
      <w:pPr>
        <w:pStyle w:val="BodyText"/>
        <w:numPr>
          <w:ilvl w:val="0"/>
          <w:numId w:val="58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>Check for every possible solution for the conflict</w:t>
      </w:r>
    </w:p>
    <w:p w14:paraId="4A576720" w14:textId="05AB773F" w:rsidR="00256EEF" w:rsidRPr="00256EEF" w:rsidRDefault="00256EEF" w:rsidP="00256EEF">
      <w:pPr>
        <w:pStyle w:val="BodyText"/>
        <w:numPr>
          <w:ilvl w:val="0"/>
          <w:numId w:val="58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>Negotiate the solution to avoid future conflicts.</w:t>
      </w:r>
    </w:p>
    <w:p w14:paraId="79CE6820" w14:textId="604DC63F" w:rsidR="00750822" w:rsidRPr="00256EEF" w:rsidRDefault="00750822" w:rsidP="00750822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b/>
          <w:bCs/>
          <w:sz w:val="24"/>
          <w:szCs w:val="24"/>
          <w:lang w:val="en-IN"/>
        </w:rPr>
        <w:t xml:space="preserve">Thomas–Kilmann Conflict Management Technique </w:t>
      </w:r>
    </w:p>
    <w:p w14:paraId="7E7D9BFE" w14:textId="77777777" w:rsidR="00750822" w:rsidRPr="00256EEF" w:rsidRDefault="00750822" w:rsidP="00750822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The Thomas–Kilmann Conflict Mode Instrument (TKI) is a widely used model that identifies 5 conflict-handling styles based on:</w:t>
      </w:r>
    </w:p>
    <w:p w14:paraId="33D64F98" w14:textId="77777777" w:rsidR="00750822" w:rsidRPr="00256EEF" w:rsidRDefault="00750822" w:rsidP="00750822">
      <w:pPr>
        <w:pStyle w:val="BodyText"/>
        <w:numPr>
          <w:ilvl w:val="0"/>
          <w:numId w:val="18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Assertiveness (concern for your own goals)</w:t>
      </w:r>
    </w:p>
    <w:p w14:paraId="3FB8387C" w14:textId="77777777" w:rsidR="00750822" w:rsidRPr="00256EEF" w:rsidRDefault="00750822" w:rsidP="00750822">
      <w:pPr>
        <w:pStyle w:val="BodyText"/>
        <w:numPr>
          <w:ilvl w:val="0"/>
          <w:numId w:val="18"/>
        </w:numPr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>Cooperativeness (concern for others’ goals)</w:t>
      </w:r>
    </w:p>
    <w:p w14:paraId="195BC4B7" w14:textId="520DE7FE" w:rsidR="00750822" w:rsidRPr="00256EEF" w:rsidRDefault="00750822" w:rsidP="00750822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256EEF">
        <w:rPr>
          <w:rFonts w:asciiTheme="minorHAnsi" w:hAnsiTheme="minorHAnsi" w:cstheme="minorHAnsi"/>
          <w:sz w:val="24"/>
          <w:szCs w:val="24"/>
          <w:lang w:val="en-IN"/>
        </w:rPr>
        <w:t xml:space="preserve">5 Styles in the </w:t>
      </w:r>
      <w:r w:rsidRPr="00256EEF">
        <w:rPr>
          <w:rFonts w:asciiTheme="minorHAnsi" w:hAnsiTheme="minorHAnsi" w:cstheme="minorHAnsi"/>
          <w:b/>
          <w:bCs/>
          <w:sz w:val="24"/>
          <w:szCs w:val="24"/>
          <w:lang w:val="en-IN"/>
        </w:rPr>
        <w:t>Thomas–Kilmann</w:t>
      </w:r>
      <w:r w:rsidRPr="00256EEF">
        <w:rPr>
          <w:rFonts w:asciiTheme="minorHAnsi" w:hAnsiTheme="minorHAnsi" w:cstheme="minorHAnsi"/>
          <w:sz w:val="24"/>
          <w:szCs w:val="24"/>
          <w:lang w:val="en-IN"/>
        </w:rPr>
        <w:t xml:space="preserve"> Model:</w:t>
      </w:r>
    </w:p>
    <w:p w14:paraId="39815157" w14:textId="77777777" w:rsidR="008B28E5" w:rsidRPr="00256EEF" w:rsidRDefault="008B28E5" w:rsidP="00750822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2057"/>
        <w:gridCol w:w="3686"/>
        <w:gridCol w:w="3067"/>
      </w:tblGrid>
      <w:tr w:rsidR="008B28E5" w:rsidRPr="00256EEF" w14:paraId="65E982A4" w14:textId="77777777" w:rsidTr="008B28E5">
        <w:tc>
          <w:tcPr>
            <w:tcW w:w="2057" w:type="dxa"/>
            <w:vAlign w:val="center"/>
          </w:tcPr>
          <w:p w14:paraId="0E594427" w14:textId="265DEC02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Conflict Style</w:t>
            </w:r>
          </w:p>
        </w:tc>
        <w:tc>
          <w:tcPr>
            <w:tcW w:w="3686" w:type="dxa"/>
            <w:vAlign w:val="center"/>
          </w:tcPr>
          <w:p w14:paraId="11983F7F" w14:textId="7C33DD04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Description</w:t>
            </w:r>
          </w:p>
        </w:tc>
        <w:tc>
          <w:tcPr>
            <w:tcW w:w="3067" w:type="dxa"/>
            <w:vAlign w:val="center"/>
          </w:tcPr>
          <w:p w14:paraId="18C8AEE0" w14:textId="6CB2EFEA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When to Use</w:t>
            </w:r>
          </w:p>
        </w:tc>
      </w:tr>
      <w:tr w:rsidR="008B28E5" w:rsidRPr="00256EEF" w14:paraId="2DF6CF0D" w14:textId="77777777" w:rsidTr="008B28E5">
        <w:tc>
          <w:tcPr>
            <w:tcW w:w="2057" w:type="dxa"/>
            <w:vAlign w:val="center"/>
          </w:tcPr>
          <w:p w14:paraId="4A45C16B" w14:textId="6711AB72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1. Competing</w:t>
            </w:r>
          </w:p>
        </w:tc>
        <w:tc>
          <w:tcPr>
            <w:tcW w:w="3686" w:type="dxa"/>
            <w:vAlign w:val="center"/>
          </w:tcPr>
          <w:p w14:paraId="7119F8AA" w14:textId="2BEB1FF0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Assertive and uncooperative: "I win, you lose"</w:t>
            </w:r>
          </w:p>
        </w:tc>
        <w:tc>
          <w:tcPr>
            <w:tcW w:w="3067" w:type="dxa"/>
            <w:vAlign w:val="center"/>
          </w:tcPr>
          <w:p w14:paraId="0C6586F3" w14:textId="763506C3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Quick decisions, crisis situations</w:t>
            </w:r>
          </w:p>
        </w:tc>
      </w:tr>
      <w:tr w:rsidR="008B28E5" w:rsidRPr="00256EEF" w14:paraId="07133260" w14:textId="77777777" w:rsidTr="008B28E5">
        <w:tc>
          <w:tcPr>
            <w:tcW w:w="2057" w:type="dxa"/>
            <w:vAlign w:val="center"/>
          </w:tcPr>
          <w:p w14:paraId="7071F718" w14:textId="6B51591A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2. Collaborating</w:t>
            </w:r>
          </w:p>
        </w:tc>
        <w:tc>
          <w:tcPr>
            <w:tcW w:w="3686" w:type="dxa"/>
            <w:vAlign w:val="center"/>
          </w:tcPr>
          <w:p w14:paraId="5F213799" w14:textId="2AD43ACD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Assertive and cooperative: "Win-Win"</w:t>
            </w:r>
          </w:p>
        </w:tc>
        <w:tc>
          <w:tcPr>
            <w:tcW w:w="3067" w:type="dxa"/>
            <w:vAlign w:val="center"/>
          </w:tcPr>
          <w:p w14:paraId="185EC75E" w14:textId="2AE083CB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omplex issues needing mutual buy-in</w:t>
            </w:r>
          </w:p>
        </w:tc>
      </w:tr>
      <w:tr w:rsidR="008B28E5" w:rsidRPr="00256EEF" w14:paraId="3FA282D1" w14:textId="77777777" w:rsidTr="008B28E5">
        <w:tc>
          <w:tcPr>
            <w:tcW w:w="2057" w:type="dxa"/>
            <w:vAlign w:val="center"/>
          </w:tcPr>
          <w:p w14:paraId="06803C75" w14:textId="022CDADE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3. Compromising</w:t>
            </w:r>
          </w:p>
        </w:tc>
        <w:tc>
          <w:tcPr>
            <w:tcW w:w="3686" w:type="dxa"/>
            <w:vAlign w:val="center"/>
          </w:tcPr>
          <w:p w14:paraId="009C1519" w14:textId="0DD51B24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oderate assertiveness and cooperation: "Split the difference"</w:t>
            </w:r>
          </w:p>
        </w:tc>
        <w:tc>
          <w:tcPr>
            <w:tcW w:w="3067" w:type="dxa"/>
            <w:vAlign w:val="center"/>
          </w:tcPr>
          <w:p w14:paraId="7EE20338" w14:textId="437EF92A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emporary solutions, time constraints</w:t>
            </w:r>
          </w:p>
        </w:tc>
      </w:tr>
      <w:tr w:rsidR="008B28E5" w:rsidRPr="00256EEF" w14:paraId="4A0A5A17" w14:textId="77777777" w:rsidTr="008B28E5">
        <w:tc>
          <w:tcPr>
            <w:tcW w:w="2057" w:type="dxa"/>
            <w:vAlign w:val="center"/>
          </w:tcPr>
          <w:p w14:paraId="58815A86" w14:textId="79299CDE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4. Avoiding</w:t>
            </w:r>
          </w:p>
        </w:tc>
        <w:tc>
          <w:tcPr>
            <w:tcW w:w="3686" w:type="dxa"/>
            <w:vAlign w:val="center"/>
          </w:tcPr>
          <w:p w14:paraId="757AB545" w14:textId="4C73DDF8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nassertive and uncooperative: "Ignore the issue"</w:t>
            </w:r>
          </w:p>
        </w:tc>
        <w:tc>
          <w:tcPr>
            <w:tcW w:w="3067" w:type="dxa"/>
            <w:vAlign w:val="center"/>
          </w:tcPr>
          <w:p w14:paraId="7F891C29" w14:textId="14174D89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When the issue is minor or emotions are high</w:t>
            </w:r>
          </w:p>
        </w:tc>
      </w:tr>
      <w:tr w:rsidR="008B28E5" w:rsidRPr="00256EEF" w14:paraId="5FB2D797" w14:textId="77777777" w:rsidTr="008B28E5">
        <w:tc>
          <w:tcPr>
            <w:tcW w:w="2057" w:type="dxa"/>
            <w:vAlign w:val="center"/>
          </w:tcPr>
          <w:p w14:paraId="0A2EEE50" w14:textId="5D063D76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5. Accommodating</w:t>
            </w:r>
          </w:p>
        </w:tc>
        <w:tc>
          <w:tcPr>
            <w:tcW w:w="3686" w:type="dxa"/>
            <w:vAlign w:val="center"/>
          </w:tcPr>
          <w:p w14:paraId="45793141" w14:textId="5370B6A7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ooperative but unassertive: "I lose, you win"</w:t>
            </w:r>
          </w:p>
        </w:tc>
        <w:tc>
          <w:tcPr>
            <w:tcW w:w="3067" w:type="dxa"/>
            <w:vAlign w:val="center"/>
          </w:tcPr>
          <w:p w14:paraId="55635B4F" w14:textId="261BF5E4" w:rsidR="008B28E5" w:rsidRPr="00256EEF" w:rsidRDefault="008B28E5" w:rsidP="008B28E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256EE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reserve harmony, when you're wrong</w:t>
            </w:r>
          </w:p>
        </w:tc>
      </w:tr>
    </w:tbl>
    <w:p w14:paraId="5A28301A" w14:textId="77777777" w:rsidR="008B28E5" w:rsidRDefault="008B28E5" w:rsidP="00750822">
      <w:pPr>
        <w:pStyle w:val="BodyText"/>
        <w:spacing w:before="116"/>
        <w:rPr>
          <w:rFonts w:cstheme="minorHAnsi"/>
          <w:lang w:val="en-IN"/>
        </w:rPr>
      </w:pPr>
    </w:p>
    <w:p w14:paraId="2C7E6EF2" w14:textId="7777777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0. List down the reasons for project failure</w:t>
      </w:r>
    </w:p>
    <w:p w14:paraId="200DF041" w14:textId="49850397" w:rsidR="00F006CC" w:rsidRPr="007D70F3" w:rsidRDefault="007D70F3" w:rsidP="001B46FA">
      <w:pPr>
        <w:pStyle w:val="BodyText"/>
        <w:spacing w:before="116"/>
        <w:ind w:left="0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 xml:space="preserve">The </w:t>
      </w:r>
      <w:r w:rsidR="00F006CC" w:rsidRPr="007D70F3">
        <w:rPr>
          <w:rFonts w:asciiTheme="minorHAnsi" w:hAnsiTheme="minorHAnsi" w:cstheme="minorHAnsi"/>
          <w:sz w:val="24"/>
          <w:szCs w:val="24"/>
          <w:lang w:val="en-IN"/>
        </w:rPr>
        <w:t>detailed explanation of the reasons for project failure</w:t>
      </w:r>
      <w:r>
        <w:rPr>
          <w:rFonts w:asciiTheme="minorHAnsi" w:hAnsiTheme="minorHAnsi" w:cstheme="minorHAnsi"/>
          <w:sz w:val="24"/>
          <w:szCs w:val="24"/>
          <w:lang w:val="en-IN"/>
        </w:rPr>
        <w:t xml:space="preserve"> are as follows</w:t>
      </w:r>
    </w:p>
    <w:p w14:paraId="074109E3" w14:textId="77777777" w:rsidR="007D70F3" w:rsidRPr="007D70F3" w:rsidRDefault="007D70F3" w:rsidP="00FF4AB3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1. Poor Planning</w:t>
      </w:r>
    </w:p>
    <w:p w14:paraId="652501CF" w14:textId="516B1B51" w:rsidR="007D70F3" w:rsidRPr="007D70F3" w:rsidRDefault="007D70F3" w:rsidP="000F796A">
      <w:pPr>
        <w:pStyle w:val="ListParagraph"/>
        <w:numPr>
          <w:ilvl w:val="0"/>
          <w:numId w:val="67"/>
        </w:numPr>
        <w:spacing w:after="0" w:line="240" w:lineRule="auto"/>
      </w:pPr>
      <w:r w:rsidRPr="007D70F3">
        <w:t>Lack of a clear roadmap, unrealistic timelines, or missing detailed work breakdown structures.</w:t>
      </w:r>
    </w:p>
    <w:p w14:paraId="57C352D1" w14:textId="77777777" w:rsidR="007D70F3" w:rsidRPr="007D70F3" w:rsidRDefault="007D70F3" w:rsidP="000F796A">
      <w:pPr>
        <w:pStyle w:val="ListParagraph"/>
        <w:numPr>
          <w:ilvl w:val="0"/>
          <w:numId w:val="67"/>
        </w:numPr>
        <w:spacing w:after="0" w:line="240" w:lineRule="auto"/>
      </w:pPr>
      <w:r w:rsidRPr="007D70F3">
        <w:lastRenderedPageBreak/>
        <w:t>Impact: Leads to confusion, missed deadlines, budget overruns, and inefficient task execution.</w:t>
      </w:r>
    </w:p>
    <w:p w14:paraId="7B4CF5FC" w14:textId="77777777" w:rsidR="007D70F3" w:rsidRPr="007D70F3" w:rsidRDefault="007D70F3" w:rsidP="000F796A">
      <w:pPr>
        <w:pStyle w:val="ListParagraph"/>
        <w:numPr>
          <w:ilvl w:val="0"/>
          <w:numId w:val="67"/>
        </w:numPr>
        <w:spacing w:after="0" w:line="240" w:lineRule="auto"/>
      </w:pPr>
      <w:r w:rsidRPr="007D70F3">
        <w:t>Example: A team starts development without estimating effort or dependencies, leading to repeated rework.</w:t>
      </w:r>
    </w:p>
    <w:p w14:paraId="72C27582" w14:textId="77777777" w:rsidR="007D70F3" w:rsidRPr="007D70F3" w:rsidRDefault="007D70F3" w:rsidP="00E52FEF">
      <w:pPr>
        <w:pStyle w:val="BodyText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2. Unclear Objectives and Requirements</w:t>
      </w:r>
    </w:p>
    <w:p w14:paraId="2922F8E9" w14:textId="3852276F" w:rsidR="007D70F3" w:rsidRPr="007D70F3" w:rsidRDefault="007D70F3" w:rsidP="00E52FEF">
      <w:pPr>
        <w:pStyle w:val="BodyText"/>
        <w:numPr>
          <w:ilvl w:val="0"/>
          <w:numId w:val="60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Vague or incomplete goals and business requirements at the start of the project.</w:t>
      </w:r>
    </w:p>
    <w:p w14:paraId="3DB3BFB6" w14:textId="77777777" w:rsidR="007D70F3" w:rsidRPr="007D70F3" w:rsidRDefault="007D70F3" w:rsidP="00E52FEF">
      <w:pPr>
        <w:pStyle w:val="BodyText"/>
        <w:numPr>
          <w:ilvl w:val="0"/>
          <w:numId w:val="60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mpact: Results in building the wrong product, frequent change requests, and client dissatisfaction.</w:t>
      </w:r>
    </w:p>
    <w:p w14:paraId="33CE8462" w14:textId="77777777" w:rsidR="007D70F3" w:rsidRPr="007D70F3" w:rsidRDefault="007D70F3" w:rsidP="00E52FEF">
      <w:pPr>
        <w:pStyle w:val="BodyText"/>
        <w:numPr>
          <w:ilvl w:val="0"/>
          <w:numId w:val="60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Example: Developers build a feature the client didn’t want because requirements were ambiguous or not validated.</w:t>
      </w:r>
    </w:p>
    <w:p w14:paraId="26AD1C29" w14:textId="77777777" w:rsidR="007D70F3" w:rsidRPr="007D70F3" w:rsidRDefault="007D70F3" w:rsidP="00E52FEF">
      <w:pPr>
        <w:pStyle w:val="BodyText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3. Inadequate Risk Management</w:t>
      </w:r>
    </w:p>
    <w:p w14:paraId="5A1E263D" w14:textId="1EDCAF86" w:rsidR="007D70F3" w:rsidRPr="007D70F3" w:rsidRDefault="007D70F3" w:rsidP="00E52FEF">
      <w:pPr>
        <w:pStyle w:val="BodyText"/>
        <w:numPr>
          <w:ilvl w:val="0"/>
          <w:numId w:val="61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Failing to identify, assess, and prepare for potential risks (technical, resource, financial).</w:t>
      </w:r>
    </w:p>
    <w:p w14:paraId="51ADC7BA" w14:textId="77777777" w:rsidR="007D70F3" w:rsidRPr="007D70F3" w:rsidRDefault="007D70F3" w:rsidP="00E52FEF">
      <w:pPr>
        <w:pStyle w:val="BodyText"/>
        <w:numPr>
          <w:ilvl w:val="0"/>
          <w:numId w:val="61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mpact: Unanticipated problems can derail the project without mitigation strategies in place.</w:t>
      </w:r>
    </w:p>
    <w:p w14:paraId="12D4150C" w14:textId="77777777" w:rsidR="007D70F3" w:rsidRPr="007D70F3" w:rsidRDefault="007D70F3" w:rsidP="00E52FEF">
      <w:pPr>
        <w:pStyle w:val="BodyText"/>
        <w:numPr>
          <w:ilvl w:val="0"/>
          <w:numId w:val="61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Example: A critical vendor delay halts progress because there was no backup plan for alternate suppliers.</w:t>
      </w:r>
    </w:p>
    <w:p w14:paraId="1DF45C0B" w14:textId="77777777" w:rsidR="007D70F3" w:rsidRPr="007D70F3" w:rsidRDefault="007D70F3" w:rsidP="00E52FEF">
      <w:pPr>
        <w:pStyle w:val="BodyText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4. Poor Communication</w:t>
      </w:r>
    </w:p>
    <w:p w14:paraId="427BE6BD" w14:textId="7110C9A3" w:rsidR="007D70F3" w:rsidRPr="007D70F3" w:rsidRDefault="007D70F3" w:rsidP="00E52FEF">
      <w:pPr>
        <w:pStyle w:val="BodyText"/>
        <w:numPr>
          <w:ilvl w:val="0"/>
          <w:numId w:val="62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neffective exchange of information between team members, stakeholders, or departments.</w:t>
      </w:r>
    </w:p>
    <w:p w14:paraId="264FCB36" w14:textId="77777777" w:rsidR="007D70F3" w:rsidRPr="007D70F3" w:rsidRDefault="007D70F3" w:rsidP="00E52FEF">
      <w:pPr>
        <w:pStyle w:val="BodyText"/>
        <w:numPr>
          <w:ilvl w:val="0"/>
          <w:numId w:val="62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mpact: Misunderstandings, delays in decision-making, and lack of alignment with project goals.</w:t>
      </w:r>
    </w:p>
    <w:p w14:paraId="5E339555" w14:textId="77777777" w:rsidR="007D70F3" w:rsidRPr="007D70F3" w:rsidRDefault="007D70F3" w:rsidP="00E52FEF">
      <w:pPr>
        <w:pStyle w:val="BodyText"/>
        <w:numPr>
          <w:ilvl w:val="0"/>
          <w:numId w:val="62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Example: Developers interpret requirements differently due to lack of proper documentation or clarification.</w:t>
      </w:r>
    </w:p>
    <w:p w14:paraId="7669BD50" w14:textId="77777777" w:rsidR="007D70F3" w:rsidRPr="007D70F3" w:rsidRDefault="007D70F3" w:rsidP="00E52FEF">
      <w:pPr>
        <w:pStyle w:val="BodyText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5. Scope Creep</w:t>
      </w:r>
    </w:p>
    <w:p w14:paraId="5190AC8F" w14:textId="4D13E264" w:rsidR="007D70F3" w:rsidRPr="007D70F3" w:rsidRDefault="007D70F3" w:rsidP="00E52FEF">
      <w:pPr>
        <w:pStyle w:val="BodyText"/>
        <w:numPr>
          <w:ilvl w:val="0"/>
          <w:numId w:val="63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Uncontrolled expansion of project scope due to continuous requirement changes.</w:t>
      </w:r>
    </w:p>
    <w:p w14:paraId="3638C596" w14:textId="77777777" w:rsidR="007D70F3" w:rsidRPr="007D70F3" w:rsidRDefault="007D70F3" w:rsidP="00E52FEF">
      <w:pPr>
        <w:pStyle w:val="BodyText"/>
        <w:numPr>
          <w:ilvl w:val="0"/>
          <w:numId w:val="63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mpact: Increases workload, delays delivery, exhausts resources, and inflates budgets.</w:t>
      </w:r>
    </w:p>
    <w:p w14:paraId="3B00EAF4" w14:textId="77777777" w:rsidR="007D70F3" w:rsidRPr="007D70F3" w:rsidRDefault="007D70F3" w:rsidP="00E52FEF">
      <w:pPr>
        <w:pStyle w:val="BodyText"/>
        <w:numPr>
          <w:ilvl w:val="0"/>
          <w:numId w:val="63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Example: A client keeps requesting new features mid-development without adjusting the schedule or cost.</w:t>
      </w:r>
    </w:p>
    <w:p w14:paraId="64E46369" w14:textId="77777777" w:rsidR="007D70F3" w:rsidRPr="007D70F3" w:rsidRDefault="007D70F3" w:rsidP="00E52FEF">
      <w:pPr>
        <w:pStyle w:val="BodyText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6. Lack of Stakeholder Engagement</w:t>
      </w:r>
    </w:p>
    <w:p w14:paraId="28C69D78" w14:textId="389770FA" w:rsidR="007D70F3" w:rsidRPr="007D70F3" w:rsidRDefault="007D70F3" w:rsidP="00E52FEF">
      <w:pPr>
        <w:pStyle w:val="BodyText"/>
        <w:numPr>
          <w:ilvl w:val="0"/>
          <w:numId w:val="64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Key stakeholders (clients, sponsors, users) are not involved or responsive during the project.</w:t>
      </w:r>
    </w:p>
    <w:p w14:paraId="6693D4C4" w14:textId="77777777" w:rsidR="007D70F3" w:rsidRPr="007D70F3" w:rsidRDefault="007D70F3" w:rsidP="00E52FEF">
      <w:pPr>
        <w:pStyle w:val="BodyText"/>
        <w:numPr>
          <w:ilvl w:val="0"/>
          <w:numId w:val="64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mpact: Misaligned expectations, late feedback, and poor product-market fit.</w:t>
      </w:r>
    </w:p>
    <w:p w14:paraId="50564AAE" w14:textId="77777777" w:rsidR="007D70F3" w:rsidRPr="007D70F3" w:rsidRDefault="007D70F3" w:rsidP="00E52FEF">
      <w:pPr>
        <w:pStyle w:val="BodyText"/>
        <w:numPr>
          <w:ilvl w:val="0"/>
          <w:numId w:val="64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Example: The product is released without user testing because business users were unavailable for feedback.</w:t>
      </w:r>
    </w:p>
    <w:p w14:paraId="3CDFE19D" w14:textId="77777777" w:rsidR="007D70F3" w:rsidRPr="007D70F3" w:rsidRDefault="007D70F3" w:rsidP="00E52FEF">
      <w:pPr>
        <w:pStyle w:val="BodyText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7. Resource Constraints</w:t>
      </w:r>
    </w:p>
    <w:p w14:paraId="73DF09B7" w14:textId="5A6D7760" w:rsidR="007D70F3" w:rsidRPr="007D70F3" w:rsidRDefault="007D70F3" w:rsidP="00E52FEF">
      <w:pPr>
        <w:pStyle w:val="BodyText"/>
        <w:numPr>
          <w:ilvl w:val="0"/>
          <w:numId w:val="65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nsufficient or misallocated team members, skills, budget, or tools.</w:t>
      </w:r>
    </w:p>
    <w:p w14:paraId="4E84AED6" w14:textId="77777777" w:rsidR="007D70F3" w:rsidRPr="007D70F3" w:rsidRDefault="007D70F3" w:rsidP="00E52FEF">
      <w:pPr>
        <w:pStyle w:val="BodyText"/>
        <w:numPr>
          <w:ilvl w:val="0"/>
          <w:numId w:val="65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mpact: Slows down progress, lowers quality, and causes burnout.</w:t>
      </w:r>
    </w:p>
    <w:p w14:paraId="53341D3C" w14:textId="77777777" w:rsidR="007D70F3" w:rsidRPr="007D70F3" w:rsidRDefault="007D70F3" w:rsidP="00E52FEF">
      <w:pPr>
        <w:pStyle w:val="BodyText"/>
        <w:numPr>
          <w:ilvl w:val="0"/>
          <w:numId w:val="65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Example: A skilled developer leaves mid-project, and no trained replacement is available.</w:t>
      </w:r>
    </w:p>
    <w:p w14:paraId="21C4EE35" w14:textId="77777777" w:rsidR="007D70F3" w:rsidRPr="007D70F3" w:rsidRDefault="007D70F3" w:rsidP="00E52FEF">
      <w:pPr>
        <w:pStyle w:val="BodyText"/>
        <w:ind w:left="0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t>8. Technical Challenges</w:t>
      </w:r>
    </w:p>
    <w:p w14:paraId="1AF31FC1" w14:textId="0EADAB02" w:rsidR="007D70F3" w:rsidRPr="007D70F3" w:rsidRDefault="007D70F3" w:rsidP="00E52FEF">
      <w:pPr>
        <w:pStyle w:val="BodyText"/>
        <w:numPr>
          <w:ilvl w:val="0"/>
          <w:numId w:val="66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Complex or outdated technology, integration issues, or lack of technical expertise.</w:t>
      </w:r>
    </w:p>
    <w:p w14:paraId="7C15E0F0" w14:textId="77777777" w:rsidR="007D70F3" w:rsidRPr="007D70F3" w:rsidRDefault="007D70F3" w:rsidP="00E52FEF">
      <w:pPr>
        <w:pStyle w:val="BodyText"/>
        <w:numPr>
          <w:ilvl w:val="0"/>
          <w:numId w:val="66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Impact: Project delays, instability, and failure to meet performance or scalability expectations.</w:t>
      </w:r>
    </w:p>
    <w:p w14:paraId="6E634F5F" w14:textId="77777777" w:rsidR="007D70F3" w:rsidRPr="007D70F3" w:rsidRDefault="007D70F3" w:rsidP="00E52FEF">
      <w:pPr>
        <w:pStyle w:val="BodyText"/>
        <w:numPr>
          <w:ilvl w:val="0"/>
          <w:numId w:val="66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sz w:val="24"/>
          <w:szCs w:val="24"/>
          <w:lang w:val="en-IN"/>
        </w:rPr>
        <w:t>Example: Attempting to integrate with a legacy system causes unforeseen compatibility problems.</w:t>
      </w:r>
    </w:p>
    <w:p w14:paraId="326A3CE7" w14:textId="77777777" w:rsidR="0069597B" w:rsidRDefault="0069597B" w:rsidP="007D70F3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</w:p>
    <w:p w14:paraId="2BE4859B" w14:textId="37863349" w:rsidR="007D70F3" w:rsidRPr="007D70F3" w:rsidRDefault="007D70F3" w:rsidP="007D70F3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D70F3">
        <w:rPr>
          <w:rFonts w:asciiTheme="minorHAnsi" w:hAnsiTheme="minorHAnsi" w:cstheme="minorHAnsi"/>
          <w:b/>
          <w:bCs/>
          <w:sz w:val="24"/>
          <w:szCs w:val="24"/>
          <w:lang w:val="en-IN"/>
        </w:rPr>
        <w:lastRenderedPageBreak/>
        <w:t>Summary Table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4042"/>
        <w:gridCol w:w="4768"/>
      </w:tblGrid>
      <w:tr w:rsidR="007D70F3" w:rsidRPr="007D70F3" w14:paraId="216C349C" w14:textId="77777777" w:rsidTr="00A26A48">
        <w:tc>
          <w:tcPr>
            <w:tcW w:w="4042" w:type="dxa"/>
            <w:vAlign w:val="center"/>
          </w:tcPr>
          <w:p w14:paraId="6DD55A54" w14:textId="3AC01061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Factor</w:t>
            </w:r>
          </w:p>
        </w:tc>
        <w:tc>
          <w:tcPr>
            <w:tcW w:w="4768" w:type="dxa"/>
            <w:vAlign w:val="center"/>
          </w:tcPr>
          <w:p w14:paraId="2CF72C53" w14:textId="75413061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Consequence</w:t>
            </w:r>
          </w:p>
        </w:tc>
      </w:tr>
      <w:tr w:rsidR="007D70F3" w:rsidRPr="007D70F3" w14:paraId="2F2A5A85" w14:textId="77777777" w:rsidTr="00A26A48">
        <w:tc>
          <w:tcPr>
            <w:tcW w:w="4042" w:type="dxa"/>
            <w:vAlign w:val="center"/>
          </w:tcPr>
          <w:p w14:paraId="4F2B10F3" w14:textId="585FF410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oor Planning</w:t>
            </w:r>
          </w:p>
        </w:tc>
        <w:tc>
          <w:tcPr>
            <w:tcW w:w="4768" w:type="dxa"/>
            <w:vAlign w:val="center"/>
          </w:tcPr>
          <w:p w14:paraId="423610AB" w14:textId="7422F6FB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issed deadlines, inefficient execution</w:t>
            </w:r>
          </w:p>
        </w:tc>
      </w:tr>
      <w:tr w:rsidR="007D70F3" w:rsidRPr="007D70F3" w14:paraId="226C1A38" w14:textId="77777777" w:rsidTr="00A26A48">
        <w:tc>
          <w:tcPr>
            <w:tcW w:w="4042" w:type="dxa"/>
            <w:vAlign w:val="center"/>
          </w:tcPr>
          <w:p w14:paraId="06DF7776" w14:textId="7C69EDF8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nclear Objectives</w:t>
            </w:r>
          </w:p>
        </w:tc>
        <w:tc>
          <w:tcPr>
            <w:tcW w:w="4768" w:type="dxa"/>
            <w:vAlign w:val="center"/>
          </w:tcPr>
          <w:p w14:paraId="45F6A6DC" w14:textId="06DB4DCA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roduct misalignment, frequent rework</w:t>
            </w:r>
          </w:p>
        </w:tc>
      </w:tr>
      <w:tr w:rsidR="007D70F3" w:rsidRPr="007D70F3" w14:paraId="58C40367" w14:textId="77777777" w:rsidTr="00A26A48">
        <w:tc>
          <w:tcPr>
            <w:tcW w:w="4042" w:type="dxa"/>
            <w:vAlign w:val="center"/>
          </w:tcPr>
          <w:p w14:paraId="28369715" w14:textId="2643FA41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Inadequate Risk Management</w:t>
            </w:r>
          </w:p>
        </w:tc>
        <w:tc>
          <w:tcPr>
            <w:tcW w:w="4768" w:type="dxa"/>
            <w:vAlign w:val="center"/>
          </w:tcPr>
          <w:p w14:paraId="514ED812" w14:textId="18E4481D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urprises derail progress</w:t>
            </w:r>
          </w:p>
        </w:tc>
      </w:tr>
      <w:tr w:rsidR="007D70F3" w:rsidRPr="007D70F3" w14:paraId="328006DC" w14:textId="77777777" w:rsidTr="00A26A48">
        <w:tc>
          <w:tcPr>
            <w:tcW w:w="4042" w:type="dxa"/>
            <w:vAlign w:val="center"/>
          </w:tcPr>
          <w:p w14:paraId="72C37097" w14:textId="08AF325E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oor Communication</w:t>
            </w:r>
          </w:p>
        </w:tc>
        <w:tc>
          <w:tcPr>
            <w:tcW w:w="4768" w:type="dxa"/>
            <w:vAlign w:val="center"/>
          </w:tcPr>
          <w:p w14:paraId="4EC33974" w14:textId="442BEB9B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isunderstandings, lack of direction</w:t>
            </w:r>
          </w:p>
        </w:tc>
      </w:tr>
      <w:tr w:rsidR="007D70F3" w:rsidRPr="007D70F3" w14:paraId="6CDD83C8" w14:textId="77777777" w:rsidTr="00A26A48">
        <w:tc>
          <w:tcPr>
            <w:tcW w:w="4042" w:type="dxa"/>
            <w:vAlign w:val="center"/>
          </w:tcPr>
          <w:p w14:paraId="7493F917" w14:textId="63FA80A2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cope Creep</w:t>
            </w:r>
          </w:p>
        </w:tc>
        <w:tc>
          <w:tcPr>
            <w:tcW w:w="4768" w:type="dxa"/>
            <w:vAlign w:val="center"/>
          </w:tcPr>
          <w:p w14:paraId="6BC7D905" w14:textId="6554A11F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Project </w:t>
            </w:r>
            <w:proofErr w:type="spellStart"/>
            <w:proofErr w:type="gramStart"/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overrun,</w:t>
            </w:r>
            <w:r w:rsidR="008727C2" w:rsidRPr="008727C2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navoidable</w:t>
            </w:r>
            <w:proofErr w:type="spellEnd"/>
            <w:proofErr w:type="gramEnd"/>
            <w:r w:rsidR="008727C2" w:rsidRPr="008727C2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 increase of work will happen.</w:t>
            </w:r>
          </w:p>
        </w:tc>
      </w:tr>
      <w:tr w:rsidR="007D70F3" w:rsidRPr="007D70F3" w14:paraId="122F22A2" w14:textId="77777777" w:rsidTr="00A26A48">
        <w:tc>
          <w:tcPr>
            <w:tcW w:w="4042" w:type="dxa"/>
            <w:vAlign w:val="center"/>
          </w:tcPr>
          <w:p w14:paraId="34F80924" w14:textId="35505993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Lack of Stakeholder Input</w:t>
            </w:r>
          </w:p>
        </w:tc>
        <w:tc>
          <w:tcPr>
            <w:tcW w:w="4768" w:type="dxa"/>
            <w:vAlign w:val="center"/>
          </w:tcPr>
          <w:p w14:paraId="2A83826C" w14:textId="66892322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isaligned results, late feedback</w:t>
            </w:r>
          </w:p>
        </w:tc>
      </w:tr>
      <w:tr w:rsidR="007D70F3" w:rsidRPr="007D70F3" w14:paraId="0C82EF23" w14:textId="77777777" w:rsidTr="00A26A48">
        <w:tc>
          <w:tcPr>
            <w:tcW w:w="4042" w:type="dxa"/>
            <w:vAlign w:val="center"/>
          </w:tcPr>
          <w:p w14:paraId="5D51D71B" w14:textId="161CB6CF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Resource Constraints</w:t>
            </w:r>
          </w:p>
        </w:tc>
        <w:tc>
          <w:tcPr>
            <w:tcW w:w="4768" w:type="dxa"/>
            <w:vAlign w:val="center"/>
          </w:tcPr>
          <w:p w14:paraId="27B6024C" w14:textId="669DD34D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Incomplete tasks, lowered quality</w:t>
            </w:r>
          </w:p>
        </w:tc>
      </w:tr>
      <w:tr w:rsidR="007D70F3" w:rsidRPr="007D70F3" w14:paraId="63BEFC60" w14:textId="77777777" w:rsidTr="00A26A48">
        <w:tc>
          <w:tcPr>
            <w:tcW w:w="4042" w:type="dxa"/>
            <w:vAlign w:val="center"/>
          </w:tcPr>
          <w:p w14:paraId="1F267BDB" w14:textId="30E4C831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echnical Challenges</w:t>
            </w:r>
          </w:p>
        </w:tc>
        <w:tc>
          <w:tcPr>
            <w:tcW w:w="4768" w:type="dxa"/>
            <w:vAlign w:val="center"/>
          </w:tcPr>
          <w:p w14:paraId="226A5155" w14:textId="53E0C70F" w:rsidR="007D70F3" w:rsidRPr="007D70F3" w:rsidRDefault="007D70F3" w:rsidP="007D70F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D70F3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Integration failures, system breakdowns</w:t>
            </w:r>
          </w:p>
        </w:tc>
      </w:tr>
    </w:tbl>
    <w:p w14:paraId="0A5EDAE4" w14:textId="77777777" w:rsidR="007D70F3" w:rsidRPr="007D70F3" w:rsidRDefault="007D70F3" w:rsidP="007D70F3">
      <w:pPr>
        <w:pStyle w:val="BodyText"/>
        <w:spacing w:before="116"/>
        <w:rPr>
          <w:rFonts w:cstheme="minorHAnsi"/>
          <w:b/>
          <w:bCs/>
          <w:lang w:val="en-IN"/>
        </w:rPr>
      </w:pPr>
    </w:p>
    <w:p w14:paraId="09730FC9" w14:textId="7777777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1.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List</w:t>
      </w:r>
      <w:r w:rsidRPr="00982F38">
        <w:rPr>
          <w:rFonts w:asciiTheme="minorHAnsi" w:hAnsiTheme="minorHAnsi" w:cstheme="minorHAnsi"/>
          <w:b/>
          <w:bCs/>
          <w:spacing w:val="-11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he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Challenges</w:t>
      </w:r>
      <w:r w:rsidRPr="00982F38">
        <w:rPr>
          <w:rFonts w:asciiTheme="minorHAnsi" w:hAnsiTheme="minorHAnsi" w:cstheme="minorHAnsi"/>
          <w:b/>
          <w:bCs/>
          <w:spacing w:val="-2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faced</w:t>
      </w:r>
      <w:r w:rsidRPr="00982F38">
        <w:rPr>
          <w:rFonts w:asciiTheme="minorHAnsi" w:hAnsiTheme="minorHAnsi" w:cstheme="minorHAnsi"/>
          <w:b/>
          <w:bCs/>
          <w:spacing w:val="-5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n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projects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for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BA</w:t>
      </w:r>
    </w:p>
    <w:p w14:paraId="4851AE39" w14:textId="77777777" w:rsidR="008B0A17" w:rsidRDefault="008B0A17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</w:p>
    <w:p w14:paraId="555FFE45" w14:textId="3F415474" w:rsidR="00FB36DC" w:rsidRPr="00DF25FE" w:rsidRDefault="00FB36DC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DF25FE">
        <w:rPr>
          <w:rFonts w:asciiTheme="minorHAnsi" w:hAnsiTheme="minorHAnsi" w:cstheme="minorHAnsi"/>
          <w:sz w:val="24"/>
          <w:szCs w:val="24"/>
          <w:lang w:val="en-IN"/>
        </w:rPr>
        <w:t>These are the Challenges Faced by Business Analysts in Projects</w:t>
      </w:r>
    </w:p>
    <w:p w14:paraId="04D58FDD" w14:textId="77777777" w:rsidR="008B0A17" w:rsidRDefault="008B0A17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</w:p>
    <w:p w14:paraId="62EDC748" w14:textId="00959083" w:rsidR="00775AFF" w:rsidRPr="00775AFF" w:rsidRDefault="00775AFF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t>1. Unclear or Changing Requirements</w:t>
      </w:r>
    </w:p>
    <w:p w14:paraId="067E6162" w14:textId="77777777" w:rsidR="009E5C72" w:rsidRDefault="009E5C72" w:rsidP="009E5C72">
      <w:pPr>
        <w:pStyle w:val="BodyText"/>
        <w:ind w:left="0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 xml:space="preserve">     </w:t>
      </w:r>
      <w:r w:rsidR="00775AFF" w:rsidRPr="00775AFF">
        <w:rPr>
          <w:rFonts w:asciiTheme="minorHAnsi" w:hAnsiTheme="minorHAnsi" w:cstheme="minorHAnsi"/>
          <w:sz w:val="24"/>
          <w:szCs w:val="24"/>
          <w:lang w:val="en-IN"/>
        </w:rPr>
        <w:t>Challenge:</w:t>
      </w:r>
      <w:r>
        <w:rPr>
          <w:rFonts w:asciiTheme="minorHAnsi" w:hAnsiTheme="minorHAnsi" w:cstheme="minorHAnsi"/>
          <w:sz w:val="24"/>
          <w:szCs w:val="24"/>
          <w:lang w:val="en-IN"/>
        </w:rPr>
        <w:t xml:space="preserve"> </w:t>
      </w:r>
    </w:p>
    <w:p w14:paraId="4F424EA2" w14:textId="77777777" w:rsidR="005314D5" w:rsidRDefault="005314D5" w:rsidP="005314D5">
      <w:pPr>
        <w:pStyle w:val="BodyText"/>
        <w:numPr>
          <w:ilvl w:val="0"/>
          <w:numId w:val="68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Gathering complete, precise, and stable requirements from stakeholders can be </w:t>
      </w:r>
      <w:r>
        <w:rPr>
          <w:rFonts w:asciiTheme="minorHAnsi" w:hAnsiTheme="minorHAnsi" w:cstheme="minorHAnsi"/>
          <w:sz w:val="24"/>
          <w:szCs w:val="24"/>
          <w:lang w:val="en-IN"/>
        </w:rPr>
        <w:t xml:space="preserve"> </w:t>
      </w:r>
    </w:p>
    <w:p w14:paraId="53E91C7B" w14:textId="6693E1D0" w:rsidR="00775AFF" w:rsidRPr="00775AFF" w:rsidRDefault="005314D5" w:rsidP="005314D5">
      <w:pPr>
        <w:pStyle w:val="BodyText"/>
        <w:ind w:left="720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difficult</w:t>
      </w:r>
      <w:r w:rsidR="00775AFF" w:rsidRPr="00775AFF">
        <w:rPr>
          <w:rFonts w:asciiTheme="minorHAnsi" w:hAnsiTheme="minorHAnsi" w:cstheme="minorHAnsi"/>
          <w:sz w:val="24"/>
          <w:szCs w:val="24"/>
          <w:lang w:val="en-IN"/>
        </w:rPr>
        <w:t>.</w:t>
      </w:r>
    </w:p>
    <w:p w14:paraId="30F67546" w14:textId="05775F31" w:rsidR="00775AFF" w:rsidRPr="005314D5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Impact:</w:t>
      </w:r>
    </w:p>
    <w:p w14:paraId="6C47F273" w14:textId="77777777" w:rsidR="005314D5" w:rsidRPr="00775AFF" w:rsidRDefault="005314D5" w:rsidP="005314D5">
      <w:pPr>
        <w:pStyle w:val="BodyText"/>
        <w:numPr>
          <w:ilvl w:val="0"/>
          <w:numId w:val="68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Requirements often change due to evolving business needs or market changes.</w:t>
      </w:r>
    </w:p>
    <w:p w14:paraId="2C5139E6" w14:textId="77777777" w:rsidR="005314D5" w:rsidRDefault="005314D5" w:rsidP="005314D5">
      <w:pPr>
        <w:pStyle w:val="BodyText"/>
        <w:numPr>
          <w:ilvl w:val="0"/>
          <w:numId w:val="69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Leads to rework, confusion for developers, missed deadlines, and increased costs.</w:t>
      </w:r>
    </w:p>
    <w:p w14:paraId="18171AFF" w14:textId="383167B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Example:</w:t>
      </w:r>
    </w:p>
    <w:p w14:paraId="49735452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A BA gathers initial requirements for an e-commerce checkout process, but mid-sprint, the client decides to change payment providers and flow, forcing a redesign.</w:t>
      </w:r>
    </w:p>
    <w:p w14:paraId="6876A3A8" w14:textId="5A64AC73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How BAs handle it:</w:t>
      </w:r>
    </w:p>
    <w:p w14:paraId="2A714404" w14:textId="77777777" w:rsidR="00775AFF" w:rsidRPr="00775AFF" w:rsidRDefault="00775AFF" w:rsidP="009E5C72">
      <w:pPr>
        <w:pStyle w:val="BodyText"/>
        <w:numPr>
          <w:ilvl w:val="0"/>
          <w:numId w:val="70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Use techniques like interviews, workshops, prototyping, and user stories.</w:t>
      </w:r>
    </w:p>
    <w:p w14:paraId="564B1B14" w14:textId="77777777" w:rsidR="00775AFF" w:rsidRPr="00775AFF" w:rsidRDefault="00775AFF" w:rsidP="009E5C72">
      <w:pPr>
        <w:pStyle w:val="BodyText"/>
        <w:numPr>
          <w:ilvl w:val="0"/>
          <w:numId w:val="70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Maintain a change request log and manage via impact analysis.</w:t>
      </w:r>
    </w:p>
    <w:p w14:paraId="1A5AAF00" w14:textId="1DCA1388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</w:p>
    <w:p w14:paraId="23F85996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t>2. Managing Stakeholder Expectations</w:t>
      </w:r>
    </w:p>
    <w:p w14:paraId="09918705" w14:textId="26351983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Challenge:</w:t>
      </w:r>
    </w:p>
    <w:p w14:paraId="2EF56EC9" w14:textId="77777777" w:rsidR="00775AFF" w:rsidRPr="00775AFF" w:rsidRDefault="00775AFF" w:rsidP="009E5C72">
      <w:pPr>
        <w:pStyle w:val="BodyText"/>
        <w:numPr>
          <w:ilvl w:val="0"/>
          <w:numId w:val="71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Stakeholders may have unrealistic expectations about timelines, features, or results.</w:t>
      </w:r>
    </w:p>
    <w:p w14:paraId="18A7CFB1" w14:textId="77777777" w:rsidR="00775AFF" w:rsidRPr="00775AFF" w:rsidRDefault="00775AFF" w:rsidP="009E5C72">
      <w:pPr>
        <w:pStyle w:val="BodyText"/>
        <w:numPr>
          <w:ilvl w:val="0"/>
          <w:numId w:val="71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Conflicting interests among different stakeholder groups.</w:t>
      </w:r>
    </w:p>
    <w:p w14:paraId="78D77564" w14:textId="2EE9A179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Impact:</w:t>
      </w:r>
    </w:p>
    <w:p w14:paraId="7CBF7117" w14:textId="77777777" w:rsidR="00775AFF" w:rsidRPr="00775AFF" w:rsidRDefault="00775AFF" w:rsidP="009E5C72">
      <w:pPr>
        <w:pStyle w:val="BodyText"/>
        <w:numPr>
          <w:ilvl w:val="0"/>
          <w:numId w:val="72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Stakeholder dissatisfaction, scope disputes, and misalignment between business goals and deliverables.</w:t>
      </w:r>
    </w:p>
    <w:p w14:paraId="5762719F" w14:textId="53E4641D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Example:</w:t>
      </w:r>
    </w:p>
    <w:p w14:paraId="76ADBABF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Marketing expects a flashy UI, but finance wants the project live ASAP with basic features.</w:t>
      </w:r>
    </w:p>
    <w:p w14:paraId="01E2375D" w14:textId="633890DE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How BAs handle it:</w:t>
      </w:r>
    </w:p>
    <w:p w14:paraId="5E729591" w14:textId="77777777" w:rsidR="00775AFF" w:rsidRPr="00775AFF" w:rsidRDefault="00775AFF" w:rsidP="009E5C72">
      <w:pPr>
        <w:pStyle w:val="BodyText"/>
        <w:numPr>
          <w:ilvl w:val="0"/>
          <w:numId w:val="73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Set clear expectations early using scope documents and requirement baselines.</w:t>
      </w:r>
    </w:p>
    <w:p w14:paraId="6CE0D103" w14:textId="77777777" w:rsidR="00775AFF" w:rsidRPr="00775AFF" w:rsidRDefault="00775AFF" w:rsidP="009E5C72">
      <w:pPr>
        <w:pStyle w:val="BodyText"/>
        <w:numPr>
          <w:ilvl w:val="0"/>
          <w:numId w:val="73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Facilitate prioritization (e.g., MoSCoW technique) and regular stakeholder meetings.</w:t>
      </w:r>
    </w:p>
    <w:p w14:paraId="07BF622B" w14:textId="442D6D62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</w:p>
    <w:p w14:paraId="5425CBAF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lastRenderedPageBreak/>
        <w:t>3. Scope Creep and Scope Management</w:t>
      </w:r>
    </w:p>
    <w:p w14:paraId="4903DE07" w14:textId="67527C51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Challenge:</w:t>
      </w:r>
    </w:p>
    <w:p w14:paraId="34698A23" w14:textId="77777777" w:rsidR="00775AFF" w:rsidRPr="00775AFF" w:rsidRDefault="00775AFF" w:rsidP="009E5C72">
      <w:pPr>
        <w:pStyle w:val="BodyText"/>
        <w:numPr>
          <w:ilvl w:val="0"/>
          <w:numId w:val="74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Frequent addition of new features outside the agreed scope without time or budget adjustments.</w:t>
      </w:r>
    </w:p>
    <w:p w14:paraId="4FE52127" w14:textId="5E20802B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Impact:</w:t>
      </w:r>
    </w:p>
    <w:p w14:paraId="2435B71A" w14:textId="77777777" w:rsidR="00775AFF" w:rsidRPr="00775AFF" w:rsidRDefault="00775AFF" w:rsidP="009E5C72">
      <w:pPr>
        <w:pStyle w:val="BodyText"/>
        <w:numPr>
          <w:ilvl w:val="0"/>
          <w:numId w:val="75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Increases workload, delivery delays, and risks of project failure.</w:t>
      </w:r>
    </w:p>
    <w:p w14:paraId="3BBE236F" w14:textId="7BE19F79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Example:</w:t>
      </w:r>
    </w:p>
    <w:p w14:paraId="08621BA4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Client keeps asking to “just add one more feature” without understanding the impact.</w:t>
      </w:r>
    </w:p>
    <w:p w14:paraId="36CB0C8A" w14:textId="0C1A6D5E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How BAs handle it:</w:t>
      </w:r>
    </w:p>
    <w:p w14:paraId="26ACD92F" w14:textId="77777777" w:rsidR="00775AFF" w:rsidRPr="00775AFF" w:rsidRDefault="00775AFF" w:rsidP="009E5C72">
      <w:pPr>
        <w:pStyle w:val="BodyText"/>
        <w:numPr>
          <w:ilvl w:val="0"/>
          <w:numId w:val="76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Establish a scope baseline and define a change control process.</w:t>
      </w:r>
    </w:p>
    <w:p w14:paraId="5014ABC0" w14:textId="77777777" w:rsidR="00775AFF" w:rsidRPr="00775AFF" w:rsidRDefault="00775AFF" w:rsidP="009E5C72">
      <w:pPr>
        <w:pStyle w:val="BodyText"/>
        <w:numPr>
          <w:ilvl w:val="0"/>
          <w:numId w:val="76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Communicate impacts of changes through impact analysis and revised timelines.</w:t>
      </w:r>
    </w:p>
    <w:p w14:paraId="440DD01F" w14:textId="5CF87F03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</w:p>
    <w:p w14:paraId="60F61A43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t>4. Time and Resource Constraints</w:t>
      </w:r>
    </w:p>
    <w:p w14:paraId="5C5A76D9" w14:textId="62781D6B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Challenge:</w:t>
      </w:r>
    </w:p>
    <w:p w14:paraId="158E3C00" w14:textId="77777777" w:rsidR="00775AFF" w:rsidRPr="00775AFF" w:rsidRDefault="00775AFF" w:rsidP="009E5C72">
      <w:pPr>
        <w:pStyle w:val="BodyText"/>
        <w:numPr>
          <w:ilvl w:val="0"/>
          <w:numId w:val="77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Working within tight deadlines or with limited technical/functional team members.</w:t>
      </w:r>
    </w:p>
    <w:p w14:paraId="0CA08553" w14:textId="1FE1D9B3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Impact:</w:t>
      </w:r>
    </w:p>
    <w:p w14:paraId="052772E9" w14:textId="77777777" w:rsidR="00775AFF" w:rsidRPr="00775AFF" w:rsidRDefault="00775AFF" w:rsidP="009E5C72">
      <w:pPr>
        <w:pStyle w:val="BodyText"/>
        <w:numPr>
          <w:ilvl w:val="0"/>
          <w:numId w:val="78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Incomplete analysis, rushed documentation, and increased chances of error.</w:t>
      </w:r>
    </w:p>
    <w:p w14:paraId="556FF922" w14:textId="19AFD73A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Example:</w:t>
      </w:r>
    </w:p>
    <w:p w14:paraId="43B578CD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The BA is asked to complete requirement gathering and documentation for a major module in 3 days due to a resource shortage.</w:t>
      </w:r>
    </w:p>
    <w:p w14:paraId="23E81615" w14:textId="6CE26505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How BAs handle it:</w:t>
      </w:r>
    </w:p>
    <w:p w14:paraId="19A3F3A8" w14:textId="77777777" w:rsidR="00775AFF" w:rsidRPr="00775AFF" w:rsidRDefault="00775AFF" w:rsidP="009E5C72">
      <w:pPr>
        <w:pStyle w:val="BodyText"/>
        <w:numPr>
          <w:ilvl w:val="0"/>
          <w:numId w:val="79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Prioritize critical requirements, focus on MVP (Minimum Viable Product).</w:t>
      </w:r>
    </w:p>
    <w:p w14:paraId="41C72735" w14:textId="77777777" w:rsidR="00775AFF" w:rsidRPr="00775AFF" w:rsidRDefault="00775AFF" w:rsidP="009E5C72">
      <w:pPr>
        <w:pStyle w:val="BodyText"/>
        <w:numPr>
          <w:ilvl w:val="0"/>
          <w:numId w:val="79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Negotiate timelines and involve cross-functional teams early.</w:t>
      </w:r>
    </w:p>
    <w:p w14:paraId="1037F86B" w14:textId="41405B39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</w:p>
    <w:p w14:paraId="4E41E462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t>5. Quality Assurance and Testing</w:t>
      </w:r>
    </w:p>
    <w:p w14:paraId="50E35054" w14:textId="350D8496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Challenge:</w:t>
      </w:r>
    </w:p>
    <w:p w14:paraId="3B8D805B" w14:textId="77777777" w:rsidR="00775AFF" w:rsidRPr="00775AFF" w:rsidRDefault="00775AFF" w:rsidP="009E5C72">
      <w:pPr>
        <w:pStyle w:val="BodyText"/>
        <w:numPr>
          <w:ilvl w:val="0"/>
          <w:numId w:val="80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Inadequate involvement in test planning and ambiguity in acceptance criteria.</w:t>
      </w:r>
    </w:p>
    <w:p w14:paraId="3E81F4BB" w14:textId="77777777" w:rsidR="00775AFF" w:rsidRPr="00775AFF" w:rsidRDefault="00775AFF" w:rsidP="009E5C72">
      <w:pPr>
        <w:pStyle w:val="BodyText"/>
        <w:numPr>
          <w:ilvl w:val="0"/>
          <w:numId w:val="80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Issues may arise if the BA’s requirements are not testable or misunderstood.</w:t>
      </w:r>
    </w:p>
    <w:p w14:paraId="1A968353" w14:textId="366966F8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Impact:</w:t>
      </w:r>
    </w:p>
    <w:p w14:paraId="1B38D561" w14:textId="77777777" w:rsidR="00775AFF" w:rsidRPr="00775AFF" w:rsidRDefault="00775AFF" w:rsidP="009E5C72">
      <w:pPr>
        <w:pStyle w:val="BodyText"/>
        <w:numPr>
          <w:ilvl w:val="0"/>
          <w:numId w:val="81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Functional gaps, increased defects, UAT (User Acceptance Testing) failures.</w:t>
      </w:r>
    </w:p>
    <w:p w14:paraId="6E5EB5FD" w14:textId="09E07FB3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Example:</w:t>
      </w:r>
    </w:p>
    <w:p w14:paraId="42789D40" w14:textId="7263599B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A BA doesn’t specify validations for a form field, leading to inconsistent </w:t>
      </w:r>
      <w:r w:rsidR="007240EC" w:rsidRPr="00775AFF">
        <w:rPr>
          <w:rFonts w:asciiTheme="minorHAnsi" w:hAnsiTheme="minorHAnsi" w:cstheme="minorHAnsi"/>
          <w:sz w:val="24"/>
          <w:szCs w:val="24"/>
          <w:lang w:val="en-IN"/>
        </w:rPr>
        <w:t>behaviour</w:t>
      </w: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and QA bugs.</w:t>
      </w:r>
    </w:p>
    <w:p w14:paraId="28358149" w14:textId="444A61A9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How BAs handle it:</w:t>
      </w:r>
    </w:p>
    <w:p w14:paraId="27AD899D" w14:textId="77777777" w:rsidR="00775AFF" w:rsidRPr="00775AFF" w:rsidRDefault="00775AFF" w:rsidP="009E5C72">
      <w:pPr>
        <w:pStyle w:val="BodyText"/>
        <w:numPr>
          <w:ilvl w:val="0"/>
          <w:numId w:val="82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Write clear acceptance criteria, collaborate with QA teams, and assist during UAT.</w:t>
      </w:r>
    </w:p>
    <w:p w14:paraId="47851970" w14:textId="77777777" w:rsidR="00775AFF" w:rsidRPr="00775AFF" w:rsidRDefault="00775AFF" w:rsidP="009E5C72">
      <w:pPr>
        <w:pStyle w:val="BodyText"/>
        <w:numPr>
          <w:ilvl w:val="0"/>
          <w:numId w:val="82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Use traceability matrices to map requirements to test cases.</w:t>
      </w:r>
    </w:p>
    <w:p w14:paraId="582DA984" w14:textId="000B015F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</w:p>
    <w:p w14:paraId="6ACCFFE5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t>6. Documentation and Knowledge Management</w:t>
      </w:r>
    </w:p>
    <w:p w14:paraId="5581F751" w14:textId="62A44BDA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Challenge:</w:t>
      </w:r>
    </w:p>
    <w:p w14:paraId="75F9B377" w14:textId="77777777" w:rsidR="00775AFF" w:rsidRPr="00775AFF" w:rsidRDefault="00775AFF" w:rsidP="009E5C72">
      <w:pPr>
        <w:pStyle w:val="BodyText"/>
        <w:numPr>
          <w:ilvl w:val="0"/>
          <w:numId w:val="83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Poor documentation practices or knowledge not being shared across teams.</w:t>
      </w:r>
    </w:p>
    <w:p w14:paraId="0766E2A8" w14:textId="77777777" w:rsidR="00775AFF" w:rsidRPr="00775AFF" w:rsidRDefault="00775AFF" w:rsidP="009E5C72">
      <w:pPr>
        <w:pStyle w:val="BodyText"/>
        <w:numPr>
          <w:ilvl w:val="0"/>
          <w:numId w:val="83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Recreating documentation due to lost versions or team turnover.</w:t>
      </w:r>
    </w:p>
    <w:p w14:paraId="1111F56A" w14:textId="04A001C1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Impact:</w:t>
      </w:r>
    </w:p>
    <w:p w14:paraId="7900A7B0" w14:textId="77777777" w:rsidR="00775AFF" w:rsidRPr="00775AFF" w:rsidRDefault="00775AFF" w:rsidP="009E5C72">
      <w:pPr>
        <w:pStyle w:val="BodyText"/>
        <w:numPr>
          <w:ilvl w:val="0"/>
          <w:numId w:val="84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Misunderstandings, rework, and difficulty onboarding new team members.</w:t>
      </w:r>
    </w:p>
    <w:p w14:paraId="292E1661" w14:textId="048FAF4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Example:</w:t>
      </w:r>
    </w:p>
    <w:p w14:paraId="681D626D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Business rules were defined in emails but never documented formally, causing confusion during development.</w:t>
      </w:r>
    </w:p>
    <w:p w14:paraId="67BB04FD" w14:textId="77777777" w:rsidR="007240EC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</w:t>
      </w:r>
    </w:p>
    <w:p w14:paraId="4A55CB9C" w14:textId="68719055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lastRenderedPageBreak/>
        <w:t>How BAs handle it:</w:t>
      </w:r>
    </w:p>
    <w:p w14:paraId="5870FB9C" w14:textId="77777777" w:rsidR="00775AFF" w:rsidRPr="00775AFF" w:rsidRDefault="00775AFF" w:rsidP="009E5C72">
      <w:pPr>
        <w:pStyle w:val="BodyText"/>
        <w:numPr>
          <w:ilvl w:val="0"/>
          <w:numId w:val="85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Use structured templates like BRD, SRS, user stories, etc.</w:t>
      </w:r>
    </w:p>
    <w:p w14:paraId="017164A5" w14:textId="77777777" w:rsidR="00775AFF" w:rsidRPr="00775AFF" w:rsidRDefault="00775AFF" w:rsidP="009E5C72">
      <w:pPr>
        <w:pStyle w:val="BodyText"/>
        <w:numPr>
          <w:ilvl w:val="0"/>
          <w:numId w:val="85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Maintain version-controlled documents in a shared repository (e.g., Confluence, SharePoint).</w:t>
      </w:r>
    </w:p>
    <w:p w14:paraId="0650A72D" w14:textId="77777777" w:rsidR="007240EC" w:rsidRDefault="007240EC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</w:p>
    <w:p w14:paraId="7AA238D6" w14:textId="0CBB3E45" w:rsidR="00775AFF" w:rsidRPr="00775AFF" w:rsidRDefault="00775AFF" w:rsidP="009E5C72">
      <w:pPr>
        <w:pStyle w:val="BodyText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t>7. Technology Constraints and Complexity</w:t>
      </w:r>
    </w:p>
    <w:p w14:paraId="3C6B5185" w14:textId="53FED079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Challenge:</w:t>
      </w:r>
    </w:p>
    <w:p w14:paraId="7C2324D1" w14:textId="77777777" w:rsidR="00775AFF" w:rsidRPr="00775AFF" w:rsidRDefault="00775AFF" w:rsidP="009E5C72">
      <w:pPr>
        <w:pStyle w:val="BodyText"/>
        <w:numPr>
          <w:ilvl w:val="0"/>
          <w:numId w:val="86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Existing systems may be outdated, incompatible, or too complex.</w:t>
      </w:r>
    </w:p>
    <w:p w14:paraId="6B486D65" w14:textId="77777777" w:rsidR="00775AFF" w:rsidRPr="00775AFF" w:rsidRDefault="00775AFF" w:rsidP="009E5C72">
      <w:pPr>
        <w:pStyle w:val="BodyText"/>
        <w:numPr>
          <w:ilvl w:val="0"/>
          <w:numId w:val="86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BAs may lack technical understanding of system limitations.</w:t>
      </w:r>
    </w:p>
    <w:p w14:paraId="5499A51D" w14:textId="096FEB6F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Impact:</w:t>
      </w:r>
    </w:p>
    <w:p w14:paraId="25603941" w14:textId="77777777" w:rsidR="00775AFF" w:rsidRPr="00775AFF" w:rsidRDefault="00775AFF" w:rsidP="009E5C72">
      <w:pPr>
        <w:pStyle w:val="BodyText"/>
        <w:numPr>
          <w:ilvl w:val="0"/>
          <w:numId w:val="87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Infeasible requirements, integration issues, or poor solution design.</w:t>
      </w:r>
    </w:p>
    <w:p w14:paraId="778145C8" w14:textId="1743E194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Example:</w:t>
      </w:r>
    </w:p>
    <w:p w14:paraId="355EFB53" w14:textId="77777777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Client requests real-time dashboard updates, but the legacy system updates only once a day.</w:t>
      </w:r>
    </w:p>
    <w:p w14:paraId="17DC67C3" w14:textId="0715EEF5" w:rsidR="00775AFF" w:rsidRPr="00775AFF" w:rsidRDefault="00775AFF" w:rsidP="009E5C72">
      <w:pPr>
        <w:pStyle w:val="BodyText"/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 xml:space="preserve"> How BAs handle it:</w:t>
      </w:r>
    </w:p>
    <w:p w14:paraId="7D8557B0" w14:textId="77777777" w:rsidR="00775AFF" w:rsidRPr="00775AFF" w:rsidRDefault="00775AFF" w:rsidP="009E5C72">
      <w:pPr>
        <w:pStyle w:val="BodyText"/>
        <w:numPr>
          <w:ilvl w:val="0"/>
          <w:numId w:val="88"/>
        </w:numPr>
        <w:rPr>
          <w:rFonts w:asciiTheme="minorHAnsi" w:hAnsiTheme="minorHAnsi" w:cstheme="minorHAnsi"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Collaborate with technical architects, understand system limitations.</w:t>
      </w:r>
    </w:p>
    <w:p w14:paraId="7F81EF73" w14:textId="77777777" w:rsidR="00775AFF" w:rsidRPr="00DF25FE" w:rsidRDefault="00775AFF" w:rsidP="009E5C72">
      <w:pPr>
        <w:pStyle w:val="BodyText"/>
        <w:numPr>
          <w:ilvl w:val="0"/>
          <w:numId w:val="88"/>
        </w:numPr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75AFF">
        <w:rPr>
          <w:rFonts w:asciiTheme="minorHAnsi" w:hAnsiTheme="minorHAnsi" w:cstheme="minorHAnsi"/>
          <w:sz w:val="24"/>
          <w:szCs w:val="24"/>
          <w:lang w:val="en-IN"/>
        </w:rPr>
        <w:t>Suggest feasible alternatives based on system capabilities</w:t>
      </w:r>
      <w:r w:rsidRPr="00775AFF">
        <w:rPr>
          <w:rFonts w:asciiTheme="minorHAnsi" w:hAnsiTheme="minorHAnsi" w:cstheme="minorHAnsi"/>
          <w:b/>
          <w:bCs/>
          <w:sz w:val="24"/>
          <w:szCs w:val="24"/>
          <w:lang w:val="en-IN"/>
        </w:rPr>
        <w:t>.</w:t>
      </w:r>
    </w:p>
    <w:p w14:paraId="5446BD3A" w14:textId="03E5EDA8" w:rsidR="000C55D0" w:rsidRPr="00775AFF" w:rsidRDefault="000C55D0" w:rsidP="000C55D0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DF25FE">
        <w:rPr>
          <w:rFonts w:asciiTheme="minorHAnsi" w:hAnsiTheme="minorHAnsi" w:cstheme="minorHAnsi"/>
          <w:b/>
          <w:bCs/>
          <w:sz w:val="24"/>
          <w:szCs w:val="24"/>
          <w:lang w:val="en-IN"/>
        </w:rPr>
        <w:t>Summary Table: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2937"/>
        <w:gridCol w:w="2936"/>
        <w:gridCol w:w="2937"/>
      </w:tblGrid>
      <w:tr w:rsidR="000C55D0" w:rsidRPr="00DF25FE" w14:paraId="736F32B2" w14:textId="77777777" w:rsidTr="000C55D0">
        <w:tc>
          <w:tcPr>
            <w:tcW w:w="2937" w:type="dxa"/>
            <w:vAlign w:val="center"/>
          </w:tcPr>
          <w:p w14:paraId="1935D6E0" w14:textId="269DDB48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Challenge</w:t>
            </w:r>
          </w:p>
        </w:tc>
        <w:tc>
          <w:tcPr>
            <w:tcW w:w="2936" w:type="dxa"/>
            <w:vAlign w:val="center"/>
          </w:tcPr>
          <w:p w14:paraId="41810BFE" w14:textId="10F21DF2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Key Issue</w:t>
            </w:r>
          </w:p>
        </w:tc>
        <w:tc>
          <w:tcPr>
            <w:tcW w:w="2937" w:type="dxa"/>
            <w:vAlign w:val="center"/>
          </w:tcPr>
          <w:p w14:paraId="0EB5E718" w14:textId="337376A6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Resulting Problem</w:t>
            </w:r>
          </w:p>
        </w:tc>
      </w:tr>
      <w:tr w:rsidR="000C55D0" w:rsidRPr="00DF25FE" w14:paraId="1B6FD62A" w14:textId="77777777" w:rsidTr="006C1065">
        <w:tc>
          <w:tcPr>
            <w:tcW w:w="2937" w:type="dxa"/>
            <w:vAlign w:val="center"/>
          </w:tcPr>
          <w:p w14:paraId="0BF8D299" w14:textId="1C7EA8CD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nclear/Changing Requirements</w:t>
            </w:r>
          </w:p>
        </w:tc>
        <w:tc>
          <w:tcPr>
            <w:tcW w:w="2936" w:type="dxa"/>
            <w:vAlign w:val="center"/>
          </w:tcPr>
          <w:p w14:paraId="63B3FBD7" w14:textId="421E7DD7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Ambiguity or evolving needs</w:t>
            </w:r>
          </w:p>
        </w:tc>
        <w:tc>
          <w:tcPr>
            <w:tcW w:w="2937" w:type="dxa"/>
            <w:vAlign w:val="center"/>
          </w:tcPr>
          <w:p w14:paraId="0AD15328" w14:textId="26CE71E1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Rework, delays, misalignment</w:t>
            </w:r>
          </w:p>
        </w:tc>
      </w:tr>
      <w:tr w:rsidR="000C55D0" w:rsidRPr="00DF25FE" w14:paraId="5C544F4F" w14:textId="77777777" w:rsidTr="006C1065">
        <w:tc>
          <w:tcPr>
            <w:tcW w:w="2937" w:type="dxa"/>
            <w:vAlign w:val="center"/>
          </w:tcPr>
          <w:p w14:paraId="2C77B850" w14:textId="58F3973C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anaging Stakeholder Expectations</w:t>
            </w:r>
          </w:p>
        </w:tc>
        <w:tc>
          <w:tcPr>
            <w:tcW w:w="2936" w:type="dxa"/>
            <w:vAlign w:val="center"/>
          </w:tcPr>
          <w:p w14:paraId="07E6B19A" w14:textId="13FDB21D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onflicts and unrealistic goals</w:t>
            </w:r>
          </w:p>
        </w:tc>
        <w:tc>
          <w:tcPr>
            <w:tcW w:w="2937" w:type="dxa"/>
            <w:vAlign w:val="center"/>
          </w:tcPr>
          <w:p w14:paraId="383820EF" w14:textId="06A6C9CC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issatisfaction, miscommunication</w:t>
            </w:r>
          </w:p>
        </w:tc>
      </w:tr>
      <w:tr w:rsidR="000C55D0" w:rsidRPr="00DF25FE" w14:paraId="2063D25E" w14:textId="77777777" w:rsidTr="006C1065">
        <w:tc>
          <w:tcPr>
            <w:tcW w:w="2937" w:type="dxa"/>
            <w:vAlign w:val="center"/>
          </w:tcPr>
          <w:p w14:paraId="2973656A" w14:textId="4798409F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cope Creep and Management</w:t>
            </w:r>
          </w:p>
        </w:tc>
        <w:tc>
          <w:tcPr>
            <w:tcW w:w="2936" w:type="dxa"/>
            <w:vAlign w:val="center"/>
          </w:tcPr>
          <w:p w14:paraId="4B065392" w14:textId="36F3DF5E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ncontrolled additions</w:t>
            </w:r>
          </w:p>
        </w:tc>
        <w:tc>
          <w:tcPr>
            <w:tcW w:w="2937" w:type="dxa"/>
            <w:vAlign w:val="center"/>
          </w:tcPr>
          <w:p w14:paraId="4CC0ED7E" w14:textId="44CCD730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Budget and timeline overrun</w:t>
            </w:r>
          </w:p>
        </w:tc>
      </w:tr>
      <w:tr w:rsidR="000C55D0" w:rsidRPr="00DF25FE" w14:paraId="0FA6D0CF" w14:textId="77777777" w:rsidTr="006C1065">
        <w:tc>
          <w:tcPr>
            <w:tcW w:w="2937" w:type="dxa"/>
            <w:vAlign w:val="center"/>
          </w:tcPr>
          <w:p w14:paraId="308A2097" w14:textId="01683591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ime and Resource Constraints</w:t>
            </w:r>
          </w:p>
        </w:tc>
        <w:tc>
          <w:tcPr>
            <w:tcW w:w="2936" w:type="dxa"/>
            <w:vAlign w:val="center"/>
          </w:tcPr>
          <w:p w14:paraId="3E10FC6D" w14:textId="15DBA916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Limited staff or tight deadlines</w:t>
            </w:r>
          </w:p>
        </w:tc>
        <w:tc>
          <w:tcPr>
            <w:tcW w:w="2937" w:type="dxa"/>
            <w:vAlign w:val="center"/>
          </w:tcPr>
          <w:p w14:paraId="2CB0A496" w14:textId="26F26751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Incomplete analysis, poor quality</w:t>
            </w:r>
          </w:p>
        </w:tc>
      </w:tr>
      <w:tr w:rsidR="000C55D0" w:rsidRPr="00DF25FE" w14:paraId="1AEA053B" w14:textId="77777777" w:rsidTr="006C1065">
        <w:tc>
          <w:tcPr>
            <w:tcW w:w="2937" w:type="dxa"/>
            <w:vAlign w:val="center"/>
          </w:tcPr>
          <w:p w14:paraId="0DA53F2A" w14:textId="3C7267DA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Quality Assurance and Testing</w:t>
            </w:r>
          </w:p>
        </w:tc>
        <w:tc>
          <w:tcPr>
            <w:tcW w:w="2936" w:type="dxa"/>
            <w:vAlign w:val="center"/>
          </w:tcPr>
          <w:p w14:paraId="1774D6F2" w14:textId="0C06FB17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oor collaboration or unclear criteria</w:t>
            </w:r>
          </w:p>
        </w:tc>
        <w:tc>
          <w:tcPr>
            <w:tcW w:w="2937" w:type="dxa"/>
            <w:vAlign w:val="center"/>
          </w:tcPr>
          <w:p w14:paraId="7866CD97" w14:textId="02DB57E8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efects, failed tests</w:t>
            </w:r>
          </w:p>
        </w:tc>
      </w:tr>
      <w:tr w:rsidR="000C55D0" w:rsidRPr="00DF25FE" w14:paraId="4500D602" w14:textId="77777777" w:rsidTr="006C1065">
        <w:tc>
          <w:tcPr>
            <w:tcW w:w="2937" w:type="dxa"/>
            <w:vAlign w:val="center"/>
          </w:tcPr>
          <w:p w14:paraId="44DB3A05" w14:textId="4C1EE05F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ocumentation and Knowledge Management</w:t>
            </w:r>
          </w:p>
        </w:tc>
        <w:tc>
          <w:tcPr>
            <w:tcW w:w="2936" w:type="dxa"/>
            <w:vAlign w:val="center"/>
          </w:tcPr>
          <w:p w14:paraId="294D9DCC" w14:textId="57926797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Lost knowledge or poor recording</w:t>
            </w:r>
          </w:p>
        </w:tc>
        <w:tc>
          <w:tcPr>
            <w:tcW w:w="2937" w:type="dxa"/>
            <w:vAlign w:val="center"/>
          </w:tcPr>
          <w:p w14:paraId="21AB55A1" w14:textId="269CE5D9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isunderstanding and duplication</w:t>
            </w:r>
          </w:p>
        </w:tc>
      </w:tr>
      <w:tr w:rsidR="000C55D0" w:rsidRPr="00DF25FE" w14:paraId="67712438" w14:textId="77777777" w:rsidTr="006C1065">
        <w:tc>
          <w:tcPr>
            <w:tcW w:w="2937" w:type="dxa"/>
            <w:vAlign w:val="center"/>
          </w:tcPr>
          <w:p w14:paraId="135B01A1" w14:textId="7A8777DE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echnology Constraints and Complexity</w:t>
            </w:r>
          </w:p>
        </w:tc>
        <w:tc>
          <w:tcPr>
            <w:tcW w:w="2936" w:type="dxa"/>
            <w:vAlign w:val="center"/>
          </w:tcPr>
          <w:p w14:paraId="255A4280" w14:textId="3A0E85B2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Legacy systems, technical limitations</w:t>
            </w:r>
          </w:p>
        </w:tc>
        <w:tc>
          <w:tcPr>
            <w:tcW w:w="2937" w:type="dxa"/>
            <w:vAlign w:val="center"/>
          </w:tcPr>
          <w:p w14:paraId="12B5E725" w14:textId="5A2BD5DA" w:rsidR="000C55D0" w:rsidRPr="00DF25FE" w:rsidRDefault="000C55D0" w:rsidP="000C55D0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775AFF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Feature infeasibility, integration issues</w:t>
            </w:r>
          </w:p>
        </w:tc>
      </w:tr>
    </w:tbl>
    <w:p w14:paraId="4A42A924" w14:textId="26DAE714" w:rsidR="00775AFF" w:rsidRPr="00775AFF" w:rsidRDefault="00775AFF" w:rsidP="00775AFF">
      <w:pPr>
        <w:pStyle w:val="BodyText"/>
        <w:spacing w:before="116"/>
        <w:rPr>
          <w:rFonts w:cstheme="minorHAnsi"/>
          <w:b/>
          <w:bCs/>
          <w:lang w:val="en-IN"/>
        </w:rPr>
      </w:pPr>
    </w:p>
    <w:p w14:paraId="1E314BA4" w14:textId="7777777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2.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rite</w:t>
      </w:r>
      <w:r w:rsidRPr="00982F38">
        <w:rPr>
          <w:rFonts w:asciiTheme="minorHAnsi" w:hAnsiTheme="minorHAnsi" w:cstheme="minorHAnsi"/>
          <w:b/>
          <w:bCs/>
          <w:spacing w:val="-5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bout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ocument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Naming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Standards</w:t>
      </w:r>
    </w:p>
    <w:p w14:paraId="00A9DDAB" w14:textId="77777777" w:rsidR="00004E27" w:rsidRPr="00BF4153" w:rsidRDefault="00004E27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BF4153">
        <w:rPr>
          <w:rFonts w:asciiTheme="minorHAnsi" w:hAnsiTheme="minorHAnsi" w:cstheme="minorHAnsi"/>
          <w:b/>
          <w:bCs/>
          <w:sz w:val="24"/>
          <w:szCs w:val="24"/>
          <w:lang w:val="en-IN"/>
        </w:rPr>
        <w:t>Document Naming Standards in a Project</w:t>
      </w:r>
    </w:p>
    <w:p w14:paraId="0FA98E37" w14:textId="77777777" w:rsidR="00004E27" w:rsidRPr="00BF4153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BF4153">
        <w:rPr>
          <w:rFonts w:asciiTheme="minorHAnsi" w:hAnsiTheme="minorHAnsi" w:cstheme="minorHAnsi"/>
          <w:sz w:val="24"/>
          <w:szCs w:val="24"/>
          <w:lang w:val="en-IN"/>
        </w:rPr>
        <w:t>Document Naming Standards are predefined conventions used to name project documents in a consistent, structured, and easily identifiable manner throughout the project lifecycle. These standards are critical for organizing, locating, sharing, and version-controlling documents efficiently.</w:t>
      </w:r>
    </w:p>
    <w:p w14:paraId="76C18415" w14:textId="0B21975F" w:rsidR="00004E27" w:rsidRDefault="00004E27" w:rsidP="00004E27">
      <w:pPr>
        <w:pStyle w:val="BodyText"/>
        <w:spacing w:before="116"/>
        <w:rPr>
          <w:rFonts w:cstheme="minorHAnsi"/>
          <w:lang w:val="en-IN"/>
        </w:rPr>
      </w:pPr>
    </w:p>
    <w:p w14:paraId="35430BD5" w14:textId="0D59BF0B" w:rsidR="00BF4153" w:rsidRDefault="00BF4153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8C2365">
        <w:rPr>
          <w:rFonts w:asciiTheme="minorHAnsi" w:hAnsiTheme="minorHAnsi" w:cstheme="minorHAnsi"/>
          <w:b/>
          <w:bCs/>
          <w:sz w:val="24"/>
          <w:szCs w:val="24"/>
          <w:lang w:val="en-IN"/>
        </w:rPr>
        <w:lastRenderedPageBreak/>
        <w:t>Key Elements of Naming Standards</w:t>
      </w:r>
    </w:p>
    <w:p w14:paraId="09D2DE85" w14:textId="77777777" w:rsidR="005A212F" w:rsidRPr="008C2365" w:rsidRDefault="005A212F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2199"/>
        <w:gridCol w:w="3544"/>
        <w:gridCol w:w="3067"/>
      </w:tblGrid>
      <w:tr w:rsidR="00BF4153" w:rsidRPr="008C2365" w14:paraId="4313FEC9" w14:textId="77777777" w:rsidTr="00BF4153">
        <w:tc>
          <w:tcPr>
            <w:tcW w:w="2199" w:type="dxa"/>
            <w:vAlign w:val="center"/>
          </w:tcPr>
          <w:p w14:paraId="4719E019" w14:textId="48C46FFD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Element</w:t>
            </w:r>
          </w:p>
        </w:tc>
        <w:tc>
          <w:tcPr>
            <w:tcW w:w="3544" w:type="dxa"/>
            <w:vAlign w:val="center"/>
          </w:tcPr>
          <w:p w14:paraId="46B704D6" w14:textId="330909B6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escription</w:t>
            </w:r>
          </w:p>
        </w:tc>
        <w:tc>
          <w:tcPr>
            <w:tcW w:w="3067" w:type="dxa"/>
            <w:vAlign w:val="center"/>
          </w:tcPr>
          <w:p w14:paraId="764152D7" w14:textId="7CC66BEC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Example</w:t>
            </w:r>
          </w:p>
        </w:tc>
      </w:tr>
      <w:tr w:rsidR="00BF4153" w:rsidRPr="008C2365" w14:paraId="12762F98" w14:textId="77777777" w:rsidTr="00BF4153">
        <w:tc>
          <w:tcPr>
            <w:tcW w:w="2199" w:type="dxa"/>
            <w:vAlign w:val="center"/>
          </w:tcPr>
          <w:p w14:paraId="71224872" w14:textId="5644565D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Project </w:t>
            </w:r>
            <w:r w:rsidR="00A27308"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Id</w:t>
            </w:r>
          </w:p>
        </w:tc>
        <w:tc>
          <w:tcPr>
            <w:tcW w:w="3544" w:type="dxa"/>
            <w:vAlign w:val="center"/>
          </w:tcPr>
          <w:p w14:paraId="4B423F0A" w14:textId="4182214D" w:rsidR="00BF4153" w:rsidRPr="008C2365" w:rsidRDefault="00A27308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</w:t>
            </w:r>
            <w:r w:rsidR="00BF4153"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ode to identify the project</w:t>
            </w:r>
          </w:p>
        </w:tc>
        <w:tc>
          <w:tcPr>
            <w:tcW w:w="3067" w:type="dxa"/>
            <w:vAlign w:val="center"/>
          </w:tcPr>
          <w:p w14:paraId="477945C3" w14:textId="2E60D3D2" w:rsidR="00BF4153" w:rsidRPr="008C2365" w:rsidRDefault="00A27308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F0625 for Scrum Foods</w:t>
            </w:r>
          </w:p>
        </w:tc>
      </w:tr>
      <w:tr w:rsidR="00BF4153" w:rsidRPr="008C2365" w14:paraId="75C8356B" w14:textId="77777777" w:rsidTr="00BF4153">
        <w:tc>
          <w:tcPr>
            <w:tcW w:w="2199" w:type="dxa"/>
            <w:vAlign w:val="center"/>
          </w:tcPr>
          <w:p w14:paraId="5B0CA752" w14:textId="292B9A96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ocument Type</w:t>
            </w:r>
          </w:p>
        </w:tc>
        <w:tc>
          <w:tcPr>
            <w:tcW w:w="3544" w:type="dxa"/>
            <w:vAlign w:val="center"/>
          </w:tcPr>
          <w:p w14:paraId="0F7BCB1C" w14:textId="08D63ACC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Indicates the purpose of the document</w:t>
            </w:r>
          </w:p>
        </w:tc>
        <w:tc>
          <w:tcPr>
            <w:tcW w:w="3067" w:type="dxa"/>
            <w:vAlign w:val="center"/>
          </w:tcPr>
          <w:p w14:paraId="1B2BAE3E" w14:textId="1D9A5078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BRD, FRD, SRS, UAT</w:t>
            </w:r>
          </w:p>
        </w:tc>
      </w:tr>
      <w:tr w:rsidR="00BF4153" w:rsidRPr="008C2365" w14:paraId="41E92899" w14:textId="77777777" w:rsidTr="00BF4153">
        <w:tc>
          <w:tcPr>
            <w:tcW w:w="2199" w:type="dxa"/>
            <w:vAlign w:val="center"/>
          </w:tcPr>
          <w:p w14:paraId="1CB65338" w14:textId="440DD373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Version Number</w:t>
            </w:r>
          </w:p>
        </w:tc>
        <w:tc>
          <w:tcPr>
            <w:tcW w:w="3544" w:type="dxa"/>
            <w:vAlign w:val="center"/>
          </w:tcPr>
          <w:p w14:paraId="19A33CE0" w14:textId="6175C408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racks updates to the document</w:t>
            </w:r>
          </w:p>
        </w:tc>
        <w:tc>
          <w:tcPr>
            <w:tcW w:w="3067" w:type="dxa"/>
            <w:vAlign w:val="center"/>
          </w:tcPr>
          <w:p w14:paraId="26631353" w14:textId="7DEE5E43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v1.0, v2.1, vFinal</w:t>
            </w:r>
          </w:p>
        </w:tc>
      </w:tr>
      <w:tr w:rsidR="00BF4153" w:rsidRPr="008C2365" w14:paraId="4ACD46BD" w14:textId="77777777" w:rsidTr="00BF4153">
        <w:tc>
          <w:tcPr>
            <w:tcW w:w="2199" w:type="dxa"/>
            <w:vAlign w:val="center"/>
          </w:tcPr>
          <w:p w14:paraId="28C7606E" w14:textId="3CA33E1B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ate</w:t>
            </w:r>
          </w:p>
        </w:tc>
        <w:tc>
          <w:tcPr>
            <w:tcW w:w="3544" w:type="dxa"/>
            <w:vAlign w:val="center"/>
          </w:tcPr>
          <w:p w14:paraId="03CB368E" w14:textId="5D925EC2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Indicates the creation or revision date (optional)</w:t>
            </w:r>
          </w:p>
        </w:tc>
        <w:tc>
          <w:tcPr>
            <w:tcW w:w="3067" w:type="dxa"/>
            <w:vAlign w:val="center"/>
          </w:tcPr>
          <w:p w14:paraId="25F889DA" w14:textId="534A2738" w:rsidR="00BF4153" w:rsidRPr="008C2365" w:rsidRDefault="00BF4153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2025-06-21</w:t>
            </w:r>
          </w:p>
        </w:tc>
      </w:tr>
      <w:tr w:rsidR="004606BB" w:rsidRPr="008C2365" w14:paraId="247072CF" w14:textId="77777777" w:rsidTr="00BF4153">
        <w:tc>
          <w:tcPr>
            <w:tcW w:w="2199" w:type="dxa"/>
            <w:vAlign w:val="center"/>
          </w:tcPr>
          <w:p w14:paraId="24B7C1F8" w14:textId="37365B60" w:rsidR="004606BB" w:rsidRPr="008C2365" w:rsidRDefault="004606BB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ext</w:t>
            </w:r>
          </w:p>
        </w:tc>
        <w:tc>
          <w:tcPr>
            <w:tcW w:w="3544" w:type="dxa"/>
            <w:vAlign w:val="center"/>
          </w:tcPr>
          <w:p w14:paraId="38991EB0" w14:textId="671D2912" w:rsidR="004606BB" w:rsidRPr="008C2365" w:rsidRDefault="004606BB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File extension </w:t>
            </w:r>
          </w:p>
        </w:tc>
        <w:tc>
          <w:tcPr>
            <w:tcW w:w="3067" w:type="dxa"/>
            <w:vAlign w:val="center"/>
          </w:tcPr>
          <w:p w14:paraId="653B0660" w14:textId="00D6250C" w:rsidR="004606BB" w:rsidRPr="008C2365" w:rsidRDefault="004606BB" w:rsidP="00BF41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.docx, .xlsx, .pdf</w:t>
            </w:r>
          </w:p>
        </w:tc>
      </w:tr>
    </w:tbl>
    <w:p w14:paraId="5F0BC5BE" w14:textId="53AE43E6" w:rsidR="00004E27" w:rsidRPr="00043C42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043C42">
        <w:rPr>
          <w:rFonts w:asciiTheme="minorHAnsi" w:hAnsiTheme="minorHAnsi" w:cstheme="minorHAnsi"/>
          <w:sz w:val="24"/>
          <w:szCs w:val="24"/>
          <w:lang w:val="en-IN"/>
        </w:rPr>
        <w:t>Standard Format</w:t>
      </w:r>
      <w:r w:rsidR="00A27308" w:rsidRPr="00043C42">
        <w:rPr>
          <w:rFonts w:asciiTheme="minorHAnsi" w:hAnsiTheme="minorHAnsi" w:cstheme="minorHAnsi"/>
          <w:sz w:val="24"/>
          <w:szCs w:val="24"/>
          <w:lang w:val="en-IN"/>
        </w:rPr>
        <w:t>:</w:t>
      </w:r>
    </w:p>
    <w:p w14:paraId="175CC206" w14:textId="11934FC0" w:rsidR="00004E27" w:rsidRPr="00043C42" w:rsidRDefault="00004E27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&lt;</w:t>
      </w:r>
      <w:r w:rsidR="0033429C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 xml:space="preserve">Project </w:t>
      </w:r>
      <w:r w:rsidR="00A27308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Id</w:t>
      </w: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&gt;_&lt;</w:t>
      </w:r>
      <w:r w:rsidR="0033429C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Document Type</w:t>
      </w: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&gt;_&lt;Version&gt;_&lt;Date&gt;</w:t>
      </w:r>
      <w:r w:rsidR="00A27308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.</w:t>
      </w: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ext</w:t>
      </w:r>
    </w:p>
    <w:p w14:paraId="5C8C2CD4" w14:textId="71908978" w:rsidR="00004E27" w:rsidRPr="00043C42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043C42">
        <w:rPr>
          <w:rFonts w:asciiTheme="minorHAnsi" w:hAnsiTheme="minorHAnsi" w:cstheme="minorHAnsi"/>
          <w:sz w:val="24"/>
          <w:szCs w:val="24"/>
          <w:lang w:val="en-IN"/>
        </w:rPr>
        <w:t xml:space="preserve"> Example:</w:t>
      </w:r>
    </w:p>
    <w:p w14:paraId="1915FF0C" w14:textId="7CB22B2C" w:rsidR="00004E27" w:rsidRPr="00043C42" w:rsidRDefault="00A27308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SF0625</w:t>
      </w:r>
      <w:r w:rsidR="00004E27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_FRD_v1.2_2025-06-21.docx</w:t>
      </w:r>
    </w:p>
    <w:p w14:paraId="7BE62202" w14:textId="110A4F0F" w:rsidR="00004E27" w:rsidRPr="00043C42" w:rsidRDefault="00A27308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SF0625</w:t>
      </w:r>
      <w:r w:rsidR="00004E27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_T</w:t>
      </w:r>
      <w:r w:rsidR="008C2365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C</w:t>
      </w:r>
      <w:r w:rsidR="00004E27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_v1.0_2025-06-19.xlsx</w:t>
      </w:r>
    </w:p>
    <w:p w14:paraId="46B39ED6" w14:textId="6A8FEF82" w:rsidR="00004E27" w:rsidRPr="00043C42" w:rsidRDefault="00A27308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SF0625</w:t>
      </w:r>
      <w:r w:rsidR="00004E27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_UAT_vFinal_2025-0</w:t>
      </w: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6</w:t>
      </w:r>
      <w:r w:rsidR="00004E27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-</w:t>
      </w:r>
      <w:r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20</w:t>
      </w:r>
      <w:r w:rsidR="00004E27" w:rsidRPr="00043C42">
        <w:rPr>
          <w:rFonts w:asciiTheme="minorHAnsi" w:hAnsiTheme="minorHAnsi" w:cstheme="minorHAnsi"/>
          <w:b/>
          <w:bCs/>
          <w:sz w:val="24"/>
          <w:szCs w:val="24"/>
          <w:lang w:val="en-IN"/>
        </w:rPr>
        <w:t>.docx</w:t>
      </w:r>
    </w:p>
    <w:p w14:paraId="10E39ECA" w14:textId="53D6AF92" w:rsidR="008C2365" w:rsidRDefault="008C2365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>
        <w:rPr>
          <w:rFonts w:asciiTheme="minorHAnsi" w:hAnsiTheme="minorHAnsi" w:cstheme="minorHAnsi"/>
          <w:sz w:val="24"/>
          <w:szCs w:val="24"/>
          <w:lang w:val="en-IN"/>
        </w:rPr>
        <w:t>Common Document Types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4405"/>
        <w:gridCol w:w="4405"/>
      </w:tblGrid>
      <w:tr w:rsidR="008C2365" w14:paraId="6099425B" w14:textId="77777777" w:rsidTr="008C2365">
        <w:tc>
          <w:tcPr>
            <w:tcW w:w="4405" w:type="dxa"/>
            <w:vAlign w:val="center"/>
          </w:tcPr>
          <w:p w14:paraId="788A74B7" w14:textId="717DCC25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ocument Type</w:t>
            </w:r>
          </w:p>
        </w:tc>
        <w:tc>
          <w:tcPr>
            <w:tcW w:w="4405" w:type="dxa"/>
            <w:vAlign w:val="center"/>
          </w:tcPr>
          <w:p w14:paraId="72AC8C8F" w14:textId="020D985D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Abbreviation</w:t>
            </w:r>
          </w:p>
        </w:tc>
      </w:tr>
      <w:tr w:rsidR="008C2365" w14:paraId="0484FB52" w14:textId="77777777" w:rsidTr="00C1793D">
        <w:tc>
          <w:tcPr>
            <w:tcW w:w="4405" w:type="dxa"/>
            <w:vAlign w:val="center"/>
          </w:tcPr>
          <w:p w14:paraId="7293995D" w14:textId="7311E89D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Business Requirements</w:t>
            </w:r>
          </w:p>
        </w:tc>
        <w:tc>
          <w:tcPr>
            <w:tcW w:w="4405" w:type="dxa"/>
            <w:vAlign w:val="center"/>
          </w:tcPr>
          <w:p w14:paraId="236F6BBD" w14:textId="1115CDE4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BRD</w:t>
            </w:r>
          </w:p>
        </w:tc>
      </w:tr>
      <w:tr w:rsidR="008C2365" w14:paraId="0FDEC961" w14:textId="77777777" w:rsidTr="00C1793D">
        <w:tc>
          <w:tcPr>
            <w:tcW w:w="4405" w:type="dxa"/>
            <w:vAlign w:val="center"/>
          </w:tcPr>
          <w:p w14:paraId="7CAA1B1A" w14:textId="0C886B3D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Functional Requirements</w:t>
            </w:r>
          </w:p>
        </w:tc>
        <w:tc>
          <w:tcPr>
            <w:tcW w:w="4405" w:type="dxa"/>
            <w:vAlign w:val="center"/>
          </w:tcPr>
          <w:p w14:paraId="24DEBBFE" w14:textId="6886BA9B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FRD</w:t>
            </w:r>
          </w:p>
        </w:tc>
      </w:tr>
      <w:tr w:rsidR="008C2365" w14:paraId="597356A9" w14:textId="77777777" w:rsidTr="00C1793D">
        <w:tc>
          <w:tcPr>
            <w:tcW w:w="4405" w:type="dxa"/>
            <w:vAlign w:val="center"/>
          </w:tcPr>
          <w:p w14:paraId="70E05A5D" w14:textId="13B1B609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oftware Requirements Spec</w:t>
            </w:r>
          </w:p>
        </w:tc>
        <w:tc>
          <w:tcPr>
            <w:tcW w:w="4405" w:type="dxa"/>
            <w:vAlign w:val="center"/>
          </w:tcPr>
          <w:p w14:paraId="69F7909A" w14:textId="23A13610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RS</w:t>
            </w:r>
          </w:p>
        </w:tc>
      </w:tr>
      <w:tr w:rsidR="008C2365" w14:paraId="3D557BD8" w14:textId="77777777" w:rsidTr="00C1793D">
        <w:tc>
          <w:tcPr>
            <w:tcW w:w="4405" w:type="dxa"/>
            <w:vAlign w:val="center"/>
          </w:tcPr>
          <w:p w14:paraId="38D06EC2" w14:textId="7AA3BF87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est Plan</w:t>
            </w:r>
          </w:p>
        </w:tc>
        <w:tc>
          <w:tcPr>
            <w:tcW w:w="4405" w:type="dxa"/>
            <w:vAlign w:val="center"/>
          </w:tcPr>
          <w:p w14:paraId="2F35C864" w14:textId="76F79553" w:rsid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P</w:t>
            </w:r>
          </w:p>
        </w:tc>
      </w:tr>
      <w:tr w:rsidR="008C2365" w14:paraId="4264EFBE" w14:textId="77777777" w:rsidTr="00C1793D">
        <w:tc>
          <w:tcPr>
            <w:tcW w:w="4405" w:type="dxa"/>
            <w:vAlign w:val="center"/>
          </w:tcPr>
          <w:p w14:paraId="761B2292" w14:textId="354E1142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est Cases</w:t>
            </w:r>
          </w:p>
        </w:tc>
        <w:tc>
          <w:tcPr>
            <w:tcW w:w="4405" w:type="dxa"/>
            <w:vAlign w:val="center"/>
          </w:tcPr>
          <w:p w14:paraId="0A0A261D" w14:textId="0EF8E486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C</w:t>
            </w:r>
          </w:p>
        </w:tc>
      </w:tr>
      <w:tr w:rsidR="008C2365" w14:paraId="5E082A1D" w14:textId="77777777" w:rsidTr="00C1793D">
        <w:tc>
          <w:tcPr>
            <w:tcW w:w="4405" w:type="dxa"/>
            <w:vAlign w:val="center"/>
          </w:tcPr>
          <w:p w14:paraId="59B5C8B9" w14:textId="7A4473C6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ser Acceptance Test Results</w:t>
            </w:r>
          </w:p>
        </w:tc>
        <w:tc>
          <w:tcPr>
            <w:tcW w:w="4405" w:type="dxa"/>
            <w:vAlign w:val="center"/>
          </w:tcPr>
          <w:p w14:paraId="2DE24F47" w14:textId="2F1A5995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AT</w:t>
            </w:r>
          </w:p>
        </w:tc>
      </w:tr>
      <w:tr w:rsidR="008C2365" w14:paraId="658C131F" w14:textId="77777777" w:rsidTr="00C1793D">
        <w:tc>
          <w:tcPr>
            <w:tcW w:w="4405" w:type="dxa"/>
            <w:vAlign w:val="center"/>
          </w:tcPr>
          <w:p w14:paraId="609009E7" w14:textId="49C677B5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hange Request</w:t>
            </w:r>
          </w:p>
        </w:tc>
        <w:tc>
          <w:tcPr>
            <w:tcW w:w="4405" w:type="dxa"/>
            <w:vAlign w:val="center"/>
          </w:tcPr>
          <w:p w14:paraId="10D8BB09" w14:textId="5DEB46B9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R</w:t>
            </w:r>
          </w:p>
        </w:tc>
      </w:tr>
      <w:tr w:rsidR="008C2365" w14:paraId="52B68515" w14:textId="77777777" w:rsidTr="00C1793D">
        <w:tc>
          <w:tcPr>
            <w:tcW w:w="4405" w:type="dxa"/>
            <w:vAlign w:val="center"/>
          </w:tcPr>
          <w:p w14:paraId="0447D3A4" w14:textId="3F1C5078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roject Closure Report</w:t>
            </w:r>
          </w:p>
        </w:tc>
        <w:tc>
          <w:tcPr>
            <w:tcW w:w="4405" w:type="dxa"/>
            <w:vAlign w:val="center"/>
          </w:tcPr>
          <w:p w14:paraId="528EFE16" w14:textId="3C47DD44" w:rsidR="008C2365" w:rsidRPr="008C2365" w:rsidRDefault="008C2365" w:rsidP="008C2365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8C236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CR</w:t>
            </w:r>
          </w:p>
        </w:tc>
      </w:tr>
    </w:tbl>
    <w:p w14:paraId="3A1751F9" w14:textId="77777777" w:rsidR="005A212F" w:rsidRDefault="005A212F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</w:p>
    <w:p w14:paraId="642FA034" w14:textId="48713551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pacing w:val="-10"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3.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hat</w:t>
      </w:r>
      <w:r w:rsidRPr="00982F38">
        <w:rPr>
          <w:rFonts w:asciiTheme="minorHAnsi" w:hAnsiTheme="minorHAnsi" w:cstheme="minorHAnsi"/>
          <w:b/>
          <w:bCs/>
          <w:spacing w:val="-12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re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he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o’s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nd</w:t>
      </w:r>
      <w:r w:rsidRPr="00982F38">
        <w:rPr>
          <w:rFonts w:asciiTheme="minorHAnsi" w:hAnsiTheme="minorHAnsi" w:cstheme="minorHAnsi"/>
          <w:b/>
          <w:bCs/>
          <w:spacing w:val="-5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on’ts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of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Business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nalyst</w:t>
      </w:r>
      <w:r w:rsidRPr="00982F38">
        <w:rPr>
          <w:rFonts w:asciiTheme="minorHAnsi" w:hAnsiTheme="minorHAnsi" w:cstheme="minorHAnsi"/>
          <w:b/>
          <w:bCs/>
          <w:spacing w:val="-10"/>
          <w:sz w:val="24"/>
          <w:szCs w:val="24"/>
        </w:rPr>
        <w:t xml:space="preserve"> </w:t>
      </w:r>
    </w:p>
    <w:tbl>
      <w:tblPr>
        <w:tblStyle w:val="TableGrid"/>
        <w:tblW w:w="8874" w:type="dxa"/>
        <w:tblInd w:w="137" w:type="dxa"/>
        <w:tblLook w:val="04A0" w:firstRow="1" w:lastRow="0" w:firstColumn="1" w:lastColumn="0" w:noHBand="0" w:noVBand="1"/>
      </w:tblPr>
      <w:tblGrid>
        <w:gridCol w:w="4366"/>
        <w:gridCol w:w="4508"/>
      </w:tblGrid>
      <w:tr w:rsidR="003D2AD8" w14:paraId="54A35F04" w14:textId="77777777" w:rsidTr="005A212F">
        <w:tc>
          <w:tcPr>
            <w:tcW w:w="4366" w:type="dxa"/>
            <w:vAlign w:val="center"/>
          </w:tcPr>
          <w:p w14:paraId="7DC5A620" w14:textId="7407978B" w:rsidR="003D2AD8" w:rsidRPr="00DF364A" w:rsidRDefault="003D2AD8" w:rsidP="000C3BC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 xml:space="preserve"> D</w:t>
            </w: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>O</w:t>
            </w: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>'</w:t>
            </w: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>S</w:t>
            </w:r>
          </w:p>
        </w:tc>
        <w:tc>
          <w:tcPr>
            <w:tcW w:w="4508" w:type="dxa"/>
            <w:vAlign w:val="center"/>
          </w:tcPr>
          <w:p w14:paraId="22832525" w14:textId="299F4ADC" w:rsidR="003D2AD8" w:rsidRPr="00DF364A" w:rsidRDefault="003D2AD8" w:rsidP="000C3BCB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 xml:space="preserve"> D</w:t>
            </w: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>ON</w:t>
            </w: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>'</w:t>
            </w:r>
            <w:r w:rsidRPr="00DF364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>TS</w:t>
            </w:r>
          </w:p>
        </w:tc>
      </w:tr>
      <w:tr w:rsidR="003D2AD8" w14:paraId="0A3EBB57" w14:textId="77777777" w:rsidTr="005A212F">
        <w:tc>
          <w:tcPr>
            <w:tcW w:w="4366" w:type="dxa"/>
            <w:vAlign w:val="center"/>
          </w:tcPr>
          <w:p w14:paraId="2D8F8D8F" w14:textId="2916B4F2" w:rsidR="003D2AD8" w:rsidRPr="00192B96" w:rsidRDefault="003D2AD8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Understand the business domain thoroughly</w:t>
            </w:r>
          </w:p>
        </w:tc>
        <w:tc>
          <w:tcPr>
            <w:tcW w:w="4508" w:type="dxa"/>
            <w:vAlign w:val="center"/>
          </w:tcPr>
          <w:p w14:paraId="77367F23" w14:textId="67285E3C" w:rsidR="003D2AD8" w:rsidRPr="00192B96" w:rsidRDefault="003D2AD8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Don’t assume requirements without verification</w:t>
            </w:r>
          </w:p>
        </w:tc>
      </w:tr>
      <w:tr w:rsidR="003D2AD8" w14:paraId="07A8FE34" w14:textId="77777777" w:rsidTr="005A212F">
        <w:tc>
          <w:tcPr>
            <w:tcW w:w="4366" w:type="dxa"/>
            <w:vAlign w:val="center"/>
          </w:tcPr>
          <w:p w14:paraId="3B5DB3E2" w14:textId="687CBCDD" w:rsidR="003D2AD8" w:rsidRPr="00192B96" w:rsidRDefault="003D2AD8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Elicit clear, complete requirements from stakeholders</w:t>
            </w:r>
          </w:p>
        </w:tc>
        <w:tc>
          <w:tcPr>
            <w:tcW w:w="4508" w:type="dxa"/>
            <w:vAlign w:val="center"/>
          </w:tcPr>
          <w:p w14:paraId="14CAAB17" w14:textId="14666745" w:rsidR="003D2AD8" w:rsidRPr="00192B96" w:rsidRDefault="003D2AD8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Don’t overpromise deliverables or timelines</w:t>
            </w:r>
          </w:p>
        </w:tc>
      </w:tr>
      <w:tr w:rsidR="003D2AD8" w14:paraId="2C4CB6EB" w14:textId="77777777" w:rsidTr="005A212F">
        <w:tc>
          <w:tcPr>
            <w:tcW w:w="4366" w:type="dxa"/>
          </w:tcPr>
          <w:p w14:paraId="5D9F9448" w14:textId="6251D576" w:rsidR="003D2AD8" w:rsidRPr="00192B96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pacing w:val="-10"/>
                <w:sz w:val="24"/>
                <w:szCs w:val="24"/>
              </w:rPr>
              <w:t>Consult an SME for clarifications in requirements</w:t>
            </w:r>
          </w:p>
        </w:tc>
        <w:tc>
          <w:tcPr>
            <w:tcW w:w="4508" w:type="dxa"/>
          </w:tcPr>
          <w:p w14:paraId="4E0881D8" w14:textId="65511A25" w:rsidR="003D2AD8" w:rsidRPr="00192B96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</w:rPr>
              <w:t>Never say</w:t>
            </w:r>
            <w:r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  <w:t xml:space="preserve"> “NO” </w:t>
            </w: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</w:rPr>
              <w:t>to the client</w:t>
            </w:r>
          </w:p>
        </w:tc>
      </w:tr>
      <w:tr w:rsidR="003D2AD8" w14:paraId="44EB55E8" w14:textId="77777777" w:rsidTr="005A212F">
        <w:tc>
          <w:tcPr>
            <w:tcW w:w="4366" w:type="dxa"/>
          </w:tcPr>
          <w:p w14:paraId="7E5B2B5D" w14:textId="7DE6FB6F" w:rsidR="003D2AD8" w:rsidRPr="00192B96" w:rsidRDefault="00192B96" w:rsidP="00786B8F">
            <w:r w:rsidRPr="00192B96">
              <w:lastRenderedPageBreak/>
              <w:t>Go to the client with a plain mind with no assumptions. Listen carefully and completely until the client is done and then you can ask queries</w:t>
            </w:r>
          </w:p>
        </w:tc>
        <w:tc>
          <w:tcPr>
            <w:tcW w:w="4508" w:type="dxa"/>
          </w:tcPr>
          <w:p w14:paraId="0A9B918A" w14:textId="25957320" w:rsidR="003D2AD8" w:rsidRPr="00192B96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</w:rPr>
              <w:t>There is no word as</w:t>
            </w:r>
            <w:r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</w:rPr>
              <w:t xml:space="preserve"> “By default”</w:t>
            </w:r>
          </w:p>
        </w:tc>
      </w:tr>
      <w:tr w:rsidR="003D2AD8" w14:paraId="0271F261" w14:textId="77777777" w:rsidTr="005A212F">
        <w:tc>
          <w:tcPr>
            <w:tcW w:w="4366" w:type="dxa"/>
            <w:vAlign w:val="center"/>
          </w:tcPr>
          <w:p w14:paraId="47A88AAC" w14:textId="667B91C5" w:rsidR="003D2AD8" w:rsidRPr="00FD0F7A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</w:rPr>
            </w:pPr>
            <w:r w:rsidRPr="00FD0F7A">
              <w:rPr>
                <w:rFonts w:asciiTheme="minorHAnsi" w:hAnsiTheme="minorHAnsi" w:cstheme="minorHAnsi"/>
                <w:spacing w:val="-10"/>
                <w:sz w:val="24"/>
                <w:szCs w:val="24"/>
              </w:rPr>
              <w:t>Try to extract maximum leads to the solution from the client himself</w:t>
            </w:r>
          </w:p>
        </w:tc>
        <w:tc>
          <w:tcPr>
            <w:tcW w:w="4508" w:type="dxa"/>
            <w:vAlign w:val="center"/>
          </w:tcPr>
          <w:p w14:paraId="27DCBF54" w14:textId="45AC0E94" w:rsidR="003D2AD8" w:rsidRPr="00FD0F7A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</w:rPr>
            </w:pPr>
            <w:r w:rsidRPr="00FD0F7A">
              <w:rPr>
                <w:rFonts w:asciiTheme="minorHAnsi" w:hAnsiTheme="minorHAnsi" w:cstheme="minorHAnsi"/>
                <w:spacing w:val="-10"/>
                <w:sz w:val="24"/>
                <w:szCs w:val="24"/>
              </w:rPr>
              <w:t>Never imagine anything in terms of GUI</w:t>
            </w:r>
          </w:p>
        </w:tc>
      </w:tr>
      <w:tr w:rsidR="00192B96" w14:paraId="0B533CB9" w14:textId="77777777" w:rsidTr="005A212F">
        <w:tc>
          <w:tcPr>
            <w:tcW w:w="4366" w:type="dxa"/>
            <w:vAlign w:val="center"/>
          </w:tcPr>
          <w:p w14:paraId="0DC194B6" w14:textId="6BCC8EFB" w:rsidR="00192B96" w:rsidRPr="00192B96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Concentrate on the important requirements</w:t>
            </w:r>
          </w:p>
        </w:tc>
        <w:tc>
          <w:tcPr>
            <w:tcW w:w="4508" w:type="dxa"/>
            <w:vAlign w:val="center"/>
          </w:tcPr>
          <w:p w14:paraId="5672C097" w14:textId="3F22DEC9" w:rsidR="00192B96" w:rsidRPr="00192B96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Don’t interrupt the client when he is giving you the problem</w:t>
            </w:r>
          </w:p>
        </w:tc>
      </w:tr>
      <w:tr w:rsidR="00192B96" w14:paraId="32491245" w14:textId="77777777" w:rsidTr="005A212F">
        <w:tc>
          <w:tcPr>
            <w:tcW w:w="4366" w:type="dxa"/>
            <w:vAlign w:val="center"/>
          </w:tcPr>
          <w:p w14:paraId="266AE68E" w14:textId="49845D17" w:rsidR="00192B96" w:rsidRPr="00192B96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Question the existence of existence. Question everything.</w:t>
            </w:r>
          </w:p>
        </w:tc>
        <w:tc>
          <w:tcPr>
            <w:tcW w:w="4508" w:type="dxa"/>
            <w:vAlign w:val="center"/>
          </w:tcPr>
          <w:p w14:paraId="6E1B8EFB" w14:textId="74199696" w:rsidR="00192B96" w:rsidRPr="00192B96" w:rsidRDefault="00192B96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 xml:space="preserve">Never try to give solutions to the client straight away with </w:t>
            </w:r>
            <w:r w:rsidR="009A2CE1"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your</w:t>
            </w:r>
            <w:r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 xml:space="preserve"> previous experience and assumptions.</w:t>
            </w:r>
          </w:p>
        </w:tc>
      </w:tr>
      <w:tr w:rsidR="00192B96" w14:paraId="43388E61" w14:textId="77777777" w:rsidTr="005A212F">
        <w:tc>
          <w:tcPr>
            <w:tcW w:w="4366" w:type="dxa"/>
            <w:vAlign w:val="center"/>
          </w:tcPr>
          <w:p w14:paraId="3CDD84CD" w14:textId="7B8293D2" w:rsidR="00192B96" w:rsidRPr="00192B96" w:rsidRDefault="00FD0F7A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Always use 5W1H for probing into any concept</w:t>
            </w:r>
          </w:p>
        </w:tc>
        <w:tc>
          <w:tcPr>
            <w:tcW w:w="4508" w:type="dxa"/>
            <w:vAlign w:val="center"/>
          </w:tcPr>
          <w:p w14:paraId="193C8EA2" w14:textId="6C8FA556" w:rsidR="00192B96" w:rsidRPr="00192B96" w:rsidRDefault="00FD0F7A" w:rsidP="003D2AD8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 xml:space="preserve">Banned word for BA is </w:t>
            </w:r>
            <w:r w:rsidRPr="00FD0F7A">
              <w:rPr>
                <w:rFonts w:asciiTheme="minorHAnsi" w:hAnsiTheme="minorHAnsi" w:cstheme="minorHAnsi"/>
                <w:b/>
                <w:bCs/>
                <w:spacing w:val="-10"/>
                <w:sz w:val="24"/>
                <w:szCs w:val="24"/>
                <w:lang w:val="en-IN"/>
              </w:rPr>
              <w:t>“I Know”</w:t>
            </w:r>
          </w:p>
        </w:tc>
      </w:tr>
      <w:tr w:rsidR="00192B96" w14:paraId="23B5C0F7" w14:textId="77777777" w:rsidTr="005A212F">
        <w:tc>
          <w:tcPr>
            <w:tcW w:w="4366" w:type="dxa"/>
            <w:vAlign w:val="center"/>
          </w:tcPr>
          <w:p w14:paraId="6685880B" w14:textId="6C2AF3A0" w:rsidR="00192B96" w:rsidRPr="00192B96" w:rsidRDefault="00192B96" w:rsidP="00192B96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Continuously learn and improve domain and technical skills</w:t>
            </w:r>
          </w:p>
        </w:tc>
        <w:tc>
          <w:tcPr>
            <w:tcW w:w="4508" w:type="dxa"/>
            <w:vAlign w:val="center"/>
          </w:tcPr>
          <w:p w14:paraId="2BC0EFA1" w14:textId="46D14260" w:rsidR="00192B96" w:rsidRPr="00192B96" w:rsidRDefault="00192B96" w:rsidP="00192B96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</w:pPr>
            <w:r w:rsidRPr="00192B96">
              <w:rPr>
                <w:rFonts w:asciiTheme="minorHAnsi" w:hAnsiTheme="minorHAnsi" w:cstheme="minorHAnsi"/>
                <w:spacing w:val="-10"/>
                <w:sz w:val="24"/>
                <w:szCs w:val="24"/>
                <w:lang w:val="en-IN"/>
              </w:rPr>
              <w:t>Don’t let personal opinions override objective business needs</w:t>
            </w:r>
          </w:p>
        </w:tc>
      </w:tr>
    </w:tbl>
    <w:p w14:paraId="1BE4302C" w14:textId="77777777" w:rsidR="000C3BCB" w:rsidRDefault="000C3BCB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pacing w:val="-10"/>
          <w:sz w:val="24"/>
          <w:szCs w:val="24"/>
        </w:rPr>
      </w:pPr>
    </w:p>
    <w:p w14:paraId="0C8D2AAD" w14:textId="7777777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pacing w:val="-6"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4.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rite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he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ifference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between</w:t>
      </w:r>
      <w:r w:rsidRPr="00982F38">
        <w:rPr>
          <w:rFonts w:asciiTheme="minorHAnsi" w:hAnsiTheme="minorHAnsi" w:cstheme="minorHAnsi"/>
          <w:b/>
          <w:bCs/>
          <w:spacing w:val="-10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packages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nd</w:t>
      </w:r>
      <w:r w:rsidRPr="00982F38">
        <w:rPr>
          <w:rFonts w:asciiTheme="minorHAnsi" w:hAnsiTheme="minorHAnsi" w:cstheme="minorHAnsi"/>
          <w:b/>
          <w:bCs/>
          <w:spacing w:val="-11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sub-systems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</w:p>
    <w:p w14:paraId="06A298E9" w14:textId="17DCEF41" w:rsidR="004B4A53" w:rsidRPr="005467C2" w:rsidRDefault="004B4A53" w:rsidP="001B46FA">
      <w:pPr>
        <w:pStyle w:val="BodyText"/>
        <w:spacing w:before="116"/>
        <w:ind w:left="0"/>
        <w:rPr>
          <w:rFonts w:asciiTheme="minorHAnsi" w:hAnsiTheme="minorHAnsi" w:cstheme="minorHAnsi"/>
          <w:spacing w:val="-6"/>
          <w:sz w:val="24"/>
          <w:szCs w:val="24"/>
        </w:rPr>
      </w:pPr>
      <w:r w:rsidRPr="005467C2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  </w:t>
      </w:r>
      <w:r w:rsidR="005467C2" w:rsidRPr="005467C2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Packages: </w:t>
      </w:r>
      <w:r w:rsidR="005467C2" w:rsidRPr="005467C2">
        <w:rPr>
          <w:rFonts w:asciiTheme="minorHAnsi" w:hAnsiTheme="minorHAnsi" w:cstheme="minorHAnsi"/>
          <w:spacing w:val="-6"/>
          <w:sz w:val="24"/>
          <w:szCs w:val="24"/>
        </w:rPr>
        <w:t>Collection of components which are not reusable in nature.</w:t>
      </w:r>
    </w:p>
    <w:p w14:paraId="068ED92B" w14:textId="1DACF40A" w:rsidR="005467C2" w:rsidRDefault="005467C2" w:rsidP="001B46FA">
      <w:pPr>
        <w:pStyle w:val="BodyText"/>
        <w:spacing w:before="116"/>
        <w:ind w:left="0"/>
        <w:rPr>
          <w:rFonts w:asciiTheme="minorHAnsi" w:hAnsiTheme="minorHAnsi" w:cstheme="minorHAnsi"/>
          <w:spacing w:val="-6"/>
          <w:sz w:val="24"/>
          <w:szCs w:val="24"/>
        </w:rPr>
      </w:pPr>
      <w:r w:rsidRPr="005467C2">
        <w:rPr>
          <w:rFonts w:asciiTheme="minorHAnsi" w:hAnsiTheme="minorHAnsi" w:cstheme="minorHAnsi"/>
          <w:spacing w:val="-6"/>
          <w:sz w:val="24"/>
          <w:szCs w:val="24"/>
        </w:rPr>
        <w:t xml:space="preserve">   </w:t>
      </w:r>
      <w:r w:rsidRPr="005467C2">
        <w:rPr>
          <w:rFonts w:asciiTheme="minorHAnsi" w:hAnsiTheme="minorHAnsi" w:cstheme="minorHAnsi"/>
          <w:b/>
          <w:bCs/>
          <w:spacing w:val="-6"/>
          <w:sz w:val="24"/>
          <w:szCs w:val="24"/>
        </w:rPr>
        <w:t>Sub systems:</w:t>
      </w:r>
      <w:r w:rsidRPr="005467C2">
        <w:rPr>
          <w:rFonts w:asciiTheme="minorHAnsi" w:hAnsiTheme="minorHAnsi" w:cstheme="minorHAnsi"/>
          <w:spacing w:val="-6"/>
          <w:sz w:val="24"/>
          <w:szCs w:val="24"/>
        </w:rPr>
        <w:t xml:space="preserve"> Collection of components which are reusable in nature</w:t>
      </w:r>
    </w:p>
    <w:p w14:paraId="50AFBA43" w14:textId="77777777" w:rsidR="005A212F" w:rsidRPr="005467C2" w:rsidRDefault="005A212F" w:rsidP="001B46FA">
      <w:pPr>
        <w:pStyle w:val="BodyText"/>
        <w:spacing w:before="116"/>
        <w:ind w:left="0"/>
        <w:rPr>
          <w:rFonts w:asciiTheme="minorHAnsi" w:hAnsiTheme="minorHAnsi" w:cstheme="minorHAnsi"/>
          <w:spacing w:val="-6"/>
          <w:sz w:val="24"/>
          <w:szCs w:val="24"/>
        </w:rPr>
      </w:pPr>
    </w:p>
    <w:p w14:paraId="1033CDB1" w14:textId="422BE993" w:rsidR="004B4A53" w:rsidRDefault="004B4A53" w:rsidP="004B4A53">
      <w:pPr>
        <w:pStyle w:val="BodyText"/>
        <w:spacing w:before="116"/>
        <w:rPr>
          <w:rFonts w:asciiTheme="minorHAnsi" w:hAnsiTheme="minorHAnsi" w:cstheme="minorHAnsi"/>
          <w:b/>
          <w:bCs/>
          <w:spacing w:val="-6"/>
          <w:sz w:val="24"/>
          <w:szCs w:val="24"/>
          <w:lang w:val="en-IN"/>
        </w:rPr>
      </w:pPr>
      <w:r w:rsidRPr="005467C2">
        <w:rPr>
          <w:rFonts w:asciiTheme="minorHAnsi" w:hAnsiTheme="minorHAnsi" w:cstheme="minorHAnsi"/>
          <w:b/>
          <w:bCs/>
          <w:spacing w:val="-6"/>
          <w:sz w:val="24"/>
          <w:szCs w:val="24"/>
          <w:lang w:val="en-IN"/>
        </w:rPr>
        <w:t>D</w:t>
      </w:r>
      <w:r w:rsidRPr="004B4A53">
        <w:rPr>
          <w:rFonts w:asciiTheme="minorHAnsi" w:hAnsiTheme="minorHAnsi" w:cstheme="minorHAnsi"/>
          <w:b/>
          <w:bCs/>
          <w:spacing w:val="-6"/>
          <w:sz w:val="24"/>
          <w:szCs w:val="24"/>
          <w:lang w:val="en-IN"/>
        </w:rPr>
        <w:t>ifferences between Packages and Subsystems:</w:t>
      </w:r>
    </w:p>
    <w:p w14:paraId="32C7288F" w14:textId="77777777" w:rsidR="005A212F" w:rsidRPr="005467C2" w:rsidRDefault="005A212F" w:rsidP="004B4A53">
      <w:pPr>
        <w:pStyle w:val="BodyText"/>
        <w:spacing w:before="116"/>
        <w:rPr>
          <w:rFonts w:asciiTheme="minorHAnsi" w:hAnsiTheme="minorHAnsi" w:cstheme="minorHAnsi"/>
          <w:b/>
          <w:bCs/>
          <w:spacing w:val="-6"/>
          <w:sz w:val="24"/>
          <w:szCs w:val="24"/>
          <w:lang w:val="en-IN"/>
        </w:rPr>
      </w:pP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1916"/>
        <w:gridCol w:w="3543"/>
        <w:gridCol w:w="3351"/>
      </w:tblGrid>
      <w:tr w:rsidR="004B4A53" w:rsidRPr="005467C2" w14:paraId="7A303B4B" w14:textId="77777777" w:rsidTr="005467C2">
        <w:tc>
          <w:tcPr>
            <w:tcW w:w="1916" w:type="dxa"/>
            <w:vAlign w:val="center"/>
          </w:tcPr>
          <w:p w14:paraId="7D793ACD" w14:textId="2C89F0C7" w:rsidR="004B4A53" w:rsidRPr="005467C2" w:rsidRDefault="004B4A53" w:rsidP="004B4A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6"/>
                <w:sz w:val="24"/>
                <w:szCs w:val="24"/>
                <w:lang w:val="en-IN"/>
              </w:rPr>
            </w:pPr>
            <w:r w:rsidRPr="004B4A53">
              <w:rPr>
                <w:rFonts w:asciiTheme="minorHAnsi" w:hAnsiTheme="minorHAnsi" w:cstheme="minorHAnsi"/>
                <w:b/>
                <w:bCs/>
                <w:spacing w:val="-6"/>
                <w:sz w:val="24"/>
                <w:szCs w:val="24"/>
                <w:lang w:val="en-IN"/>
              </w:rPr>
              <w:t>Aspect</w:t>
            </w:r>
          </w:p>
        </w:tc>
        <w:tc>
          <w:tcPr>
            <w:tcW w:w="3543" w:type="dxa"/>
            <w:vAlign w:val="center"/>
          </w:tcPr>
          <w:p w14:paraId="2ED1B639" w14:textId="42E6CC06" w:rsidR="004B4A53" w:rsidRPr="005467C2" w:rsidRDefault="004B4A53" w:rsidP="004B4A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6"/>
                <w:sz w:val="24"/>
                <w:szCs w:val="24"/>
                <w:lang w:val="en-IN"/>
              </w:rPr>
            </w:pPr>
            <w:r w:rsidRPr="004B4A53">
              <w:rPr>
                <w:rFonts w:asciiTheme="minorHAnsi" w:hAnsiTheme="minorHAnsi" w:cstheme="minorHAnsi"/>
                <w:b/>
                <w:bCs/>
                <w:spacing w:val="-6"/>
                <w:sz w:val="24"/>
                <w:szCs w:val="24"/>
                <w:lang w:val="en-IN"/>
              </w:rPr>
              <w:t>Packages</w:t>
            </w:r>
          </w:p>
        </w:tc>
        <w:tc>
          <w:tcPr>
            <w:tcW w:w="3351" w:type="dxa"/>
            <w:vAlign w:val="center"/>
          </w:tcPr>
          <w:p w14:paraId="3E4863FA" w14:textId="2B2DD1D4" w:rsidR="004B4A53" w:rsidRPr="005467C2" w:rsidRDefault="004B4A53" w:rsidP="004B4A53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6"/>
                <w:sz w:val="24"/>
                <w:szCs w:val="24"/>
                <w:lang w:val="en-IN"/>
              </w:rPr>
            </w:pPr>
            <w:r w:rsidRPr="004B4A53">
              <w:rPr>
                <w:rFonts w:asciiTheme="minorHAnsi" w:hAnsiTheme="minorHAnsi" w:cstheme="minorHAnsi"/>
                <w:b/>
                <w:bCs/>
                <w:spacing w:val="-6"/>
                <w:sz w:val="24"/>
                <w:szCs w:val="24"/>
                <w:lang w:val="en-IN"/>
              </w:rPr>
              <w:t>Subsystems</w:t>
            </w:r>
          </w:p>
        </w:tc>
      </w:tr>
      <w:tr w:rsidR="004B4A53" w:rsidRPr="005467C2" w14:paraId="18CF68AE" w14:textId="77777777" w:rsidTr="005467C2">
        <w:tc>
          <w:tcPr>
            <w:tcW w:w="1916" w:type="dxa"/>
            <w:vAlign w:val="center"/>
          </w:tcPr>
          <w:p w14:paraId="275FA568" w14:textId="34495D24" w:rsidR="004B4A53" w:rsidRPr="005467C2" w:rsidRDefault="004B4A53" w:rsidP="005467C2">
            <w:r w:rsidRPr="004B4A53">
              <w:t>1. Reusability</w:t>
            </w:r>
          </w:p>
        </w:tc>
        <w:tc>
          <w:tcPr>
            <w:tcW w:w="3543" w:type="dxa"/>
            <w:vAlign w:val="center"/>
          </w:tcPr>
          <w:p w14:paraId="1B5955AF" w14:textId="7D870A03" w:rsidR="004B4A53" w:rsidRPr="005467C2" w:rsidRDefault="004B4A53" w:rsidP="005467C2">
            <w:r w:rsidRPr="004B4A53">
              <w:t>Collection of components not reusable in nature (mainly for organization).</w:t>
            </w:r>
          </w:p>
        </w:tc>
        <w:tc>
          <w:tcPr>
            <w:tcW w:w="3351" w:type="dxa"/>
            <w:vAlign w:val="center"/>
          </w:tcPr>
          <w:p w14:paraId="4D38D851" w14:textId="4098106C" w:rsidR="004B4A53" w:rsidRPr="005467C2" w:rsidRDefault="004B4A53" w:rsidP="005467C2">
            <w:r w:rsidRPr="004B4A53">
              <w:t>Collection of components that are reusable and can function independently.</w:t>
            </w:r>
          </w:p>
        </w:tc>
      </w:tr>
      <w:tr w:rsidR="004B4A53" w:rsidRPr="005467C2" w14:paraId="2AD41139" w14:textId="77777777" w:rsidTr="005467C2">
        <w:tc>
          <w:tcPr>
            <w:tcW w:w="1916" w:type="dxa"/>
            <w:vAlign w:val="center"/>
          </w:tcPr>
          <w:p w14:paraId="67EF9919" w14:textId="24BAD87A" w:rsidR="004B4A53" w:rsidRPr="005467C2" w:rsidRDefault="004B4A53" w:rsidP="005467C2">
            <w:r w:rsidRPr="004B4A53">
              <w:t>2. Purpose</w:t>
            </w:r>
          </w:p>
        </w:tc>
        <w:tc>
          <w:tcPr>
            <w:tcW w:w="3543" w:type="dxa"/>
            <w:vAlign w:val="center"/>
          </w:tcPr>
          <w:p w14:paraId="6DD155A1" w14:textId="2F0F809C" w:rsidR="004B4A53" w:rsidRPr="005467C2" w:rsidRDefault="004B4A53" w:rsidP="005467C2">
            <w:r w:rsidRPr="004B4A53">
              <w:t>Used to logically group related classes or components to manage complexity.</w:t>
            </w:r>
          </w:p>
        </w:tc>
        <w:tc>
          <w:tcPr>
            <w:tcW w:w="3351" w:type="dxa"/>
            <w:vAlign w:val="center"/>
          </w:tcPr>
          <w:p w14:paraId="12CF03DE" w14:textId="00C5B4AC" w:rsidR="004B4A53" w:rsidRPr="005467C2" w:rsidRDefault="004B4A53" w:rsidP="005467C2">
            <w:r w:rsidRPr="004B4A53">
              <w:t>Designed to encapsulate a specific functionality that can be reused across systems or applications.</w:t>
            </w:r>
          </w:p>
        </w:tc>
      </w:tr>
      <w:tr w:rsidR="004B4A53" w:rsidRPr="005467C2" w14:paraId="17221628" w14:textId="77777777" w:rsidTr="005467C2">
        <w:tc>
          <w:tcPr>
            <w:tcW w:w="1916" w:type="dxa"/>
            <w:vAlign w:val="center"/>
          </w:tcPr>
          <w:p w14:paraId="24A58CAD" w14:textId="3BB0CF5A" w:rsidR="004B4A53" w:rsidRPr="005467C2" w:rsidRDefault="004B4A53" w:rsidP="005467C2">
            <w:r w:rsidRPr="004B4A53">
              <w:t>3. Dependency</w:t>
            </w:r>
          </w:p>
        </w:tc>
        <w:tc>
          <w:tcPr>
            <w:tcW w:w="3543" w:type="dxa"/>
            <w:vAlign w:val="center"/>
          </w:tcPr>
          <w:p w14:paraId="7E12A1EF" w14:textId="6A95831D" w:rsidR="004B4A53" w:rsidRPr="005467C2" w:rsidRDefault="005467C2" w:rsidP="005467C2">
            <w:r w:rsidRPr="004B4A53">
              <w:t>Typically</w:t>
            </w:r>
            <w:r>
              <w:t xml:space="preserve"> </w:t>
            </w:r>
            <w:r w:rsidR="004B4A53" w:rsidRPr="004B4A53">
              <w:t>dependent on other parts of the system.</w:t>
            </w:r>
          </w:p>
        </w:tc>
        <w:tc>
          <w:tcPr>
            <w:tcW w:w="3351" w:type="dxa"/>
            <w:vAlign w:val="center"/>
          </w:tcPr>
          <w:p w14:paraId="2BDB4CE7" w14:textId="3078D3CF" w:rsidR="004B4A53" w:rsidRPr="005467C2" w:rsidRDefault="004B4A53" w:rsidP="005467C2">
            <w:r w:rsidRPr="004B4A53">
              <w:t>More independent, can be reused as a self-contained module.</w:t>
            </w:r>
          </w:p>
        </w:tc>
      </w:tr>
      <w:tr w:rsidR="004B4A53" w:rsidRPr="005467C2" w14:paraId="167469E4" w14:textId="77777777" w:rsidTr="005467C2">
        <w:tc>
          <w:tcPr>
            <w:tcW w:w="1916" w:type="dxa"/>
            <w:vAlign w:val="center"/>
          </w:tcPr>
          <w:p w14:paraId="11B8C703" w14:textId="26627615" w:rsidR="004B4A53" w:rsidRPr="005467C2" w:rsidRDefault="004B4A53" w:rsidP="005467C2">
            <w:r w:rsidRPr="004B4A53">
              <w:t>4. Encapsulation Level</w:t>
            </w:r>
          </w:p>
        </w:tc>
        <w:tc>
          <w:tcPr>
            <w:tcW w:w="3543" w:type="dxa"/>
            <w:vAlign w:val="center"/>
          </w:tcPr>
          <w:p w14:paraId="78B786B1" w14:textId="2A58BADA" w:rsidR="004B4A53" w:rsidRPr="005467C2" w:rsidRDefault="004B4A53" w:rsidP="005467C2">
            <w:r w:rsidRPr="004B4A53">
              <w:t>Lower encapsulation; focuses on code grouping rather than functional boundaries.</w:t>
            </w:r>
          </w:p>
        </w:tc>
        <w:tc>
          <w:tcPr>
            <w:tcW w:w="3351" w:type="dxa"/>
            <w:vAlign w:val="center"/>
          </w:tcPr>
          <w:p w14:paraId="33B734E1" w14:textId="33CBEE1E" w:rsidR="004B4A53" w:rsidRPr="005467C2" w:rsidRDefault="004B4A53" w:rsidP="005467C2">
            <w:r w:rsidRPr="004B4A53">
              <w:t xml:space="preserve">Higher encapsulation; often includes interfaces and </w:t>
            </w:r>
            <w:r w:rsidR="005467C2" w:rsidRPr="004B4A53">
              <w:t>behaviours</w:t>
            </w:r>
            <w:r w:rsidR="005467C2">
              <w:t xml:space="preserve"> </w:t>
            </w:r>
            <w:r w:rsidR="005467C2" w:rsidRPr="004B4A53">
              <w:t>to</w:t>
            </w:r>
            <w:r w:rsidRPr="004B4A53">
              <w:t xml:space="preserve"> interact with other systems.</w:t>
            </w:r>
          </w:p>
        </w:tc>
      </w:tr>
      <w:tr w:rsidR="004B4A53" w:rsidRPr="005467C2" w14:paraId="23339AF7" w14:textId="77777777" w:rsidTr="005467C2">
        <w:tc>
          <w:tcPr>
            <w:tcW w:w="1916" w:type="dxa"/>
            <w:vAlign w:val="center"/>
          </w:tcPr>
          <w:p w14:paraId="0B0F149E" w14:textId="4290EE9B" w:rsidR="004B4A53" w:rsidRPr="005467C2" w:rsidRDefault="004B4A53" w:rsidP="005467C2">
            <w:r w:rsidRPr="004B4A53">
              <w:t>5. UML Representation</w:t>
            </w:r>
          </w:p>
        </w:tc>
        <w:tc>
          <w:tcPr>
            <w:tcW w:w="3543" w:type="dxa"/>
            <w:vAlign w:val="center"/>
          </w:tcPr>
          <w:p w14:paraId="5C969B22" w14:textId="4D1E9144" w:rsidR="004B4A53" w:rsidRPr="005467C2" w:rsidRDefault="004B4A53" w:rsidP="005467C2">
            <w:r w:rsidRPr="004B4A53">
              <w:t>Represented as a package symbol in UML (folder icon).</w:t>
            </w:r>
          </w:p>
        </w:tc>
        <w:tc>
          <w:tcPr>
            <w:tcW w:w="3351" w:type="dxa"/>
            <w:vAlign w:val="center"/>
          </w:tcPr>
          <w:p w14:paraId="18CA47DD" w14:textId="28B7B931" w:rsidR="004B4A53" w:rsidRPr="005467C2" w:rsidRDefault="004B4A53" w:rsidP="005467C2">
            <w:r w:rsidRPr="004B4A53">
              <w:t>Represented as a subsystem stereotype in UML (with &lt;&lt;subsystem&gt;&gt; keyword).</w:t>
            </w:r>
          </w:p>
        </w:tc>
      </w:tr>
    </w:tbl>
    <w:p w14:paraId="6917FEAF" w14:textId="77777777" w:rsidR="004B4A53" w:rsidRDefault="004B4A53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</w:p>
    <w:p w14:paraId="4BC6D6A9" w14:textId="77777777" w:rsidR="005A212F" w:rsidRDefault="005A212F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</w:p>
    <w:p w14:paraId="1EAADB6F" w14:textId="2625EDA2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lastRenderedPageBreak/>
        <w:t>Q15. What is camel-casing and explain where it will be used</w:t>
      </w:r>
    </w:p>
    <w:p w14:paraId="1951CA24" w14:textId="6F2A25A0" w:rsidR="00004E27" w:rsidRPr="00EB1055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EB1055">
        <w:rPr>
          <w:rFonts w:asciiTheme="minorHAnsi" w:hAnsiTheme="minorHAnsi" w:cstheme="minorHAnsi"/>
          <w:sz w:val="24"/>
          <w:szCs w:val="24"/>
          <w:lang w:val="en-IN"/>
        </w:rPr>
        <w:t>Camel-casing is a naming convention in programming where multiple words are joined together without spaces, and each word starts with a capital letter, except the first one.</w:t>
      </w:r>
    </w:p>
    <w:p w14:paraId="71C47AED" w14:textId="77777777" w:rsidR="00004E27" w:rsidRPr="00EB1055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EB1055">
        <w:rPr>
          <w:rFonts w:asciiTheme="minorHAnsi" w:hAnsiTheme="minorHAnsi" w:cstheme="minorHAnsi"/>
          <w:sz w:val="24"/>
          <w:szCs w:val="24"/>
          <w:lang w:val="en-IN"/>
        </w:rPr>
        <w:t>The name "camelCase" comes from the hump-like capital letters that appear in the middle of the word — like a camel’s back.</w:t>
      </w:r>
    </w:p>
    <w:p w14:paraId="50CC9E2C" w14:textId="19935B79" w:rsidR="0005333E" w:rsidRPr="00EB1055" w:rsidRDefault="005A78DC" w:rsidP="0005333E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</w:rPr>
      </w:pPr>
      <w:r w:rsidRPr="00EB1055">
        <w:rPr>
          <w:rFonts w:asciiTheme="minorHAnsi" w:hAnsiTheme="minorHAnsi" w:cstheme="minorHAnsi"/>
          <w:b/>
          <w:bCs/>
          <w:sz w:val="24"/>
          <w:szCs w:val="24"/>
        </w:rPr>
        <w:t>Example of Camel- Casing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4405"/>
        <w:gridCol w:w="4405"/>
      </w:tblGrid>
      <w:tr w:rsidR="005A78DC" w:rsidRPr="00EB1055" w14:paraId="0A75AB2C" w14:textId="77777777" w:rsidTr="005A78DC">
        <w:tc>
          <w:tcPr>
            <w:tcW w:w="4405" w:type="dxa"/>
            <w:vAlign w:val="center"/>
          </w:tcPr>
          <w:p w14:paraId="3C40C6AB" w14:textId="51449A73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Words</w:t>
            </w:r>
          </w:p>
        </w:tc>
        <w:tc>
          <w:tcPr>
            <w:tcW w:w="4405" w:type="dxa"/>
            <w:vAlign w:val="center"/>
          </w:tcPr>
          <w:p w14:paraId="1C127094" w14:textId="47126652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amel Case</w:t>
            </w: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 </w:t>
            </w: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Version</w:t>
            </w:r>
          </w:p>
        </w:tc>
      </w:tr>
      <w:tr w:rsidR="005A78DC" w:rsidRPr="00EB1055" w14:paraId="772FE7F7" w14:textId="77777777" w:rsidTr="00613718">
        <w:tc>
          <w:tcPr>
            <w:tcW w:w="4405" w:type="dxa"/>
            <w:vAlign w:val="center"/>
          </w:tcPr>
          <w:p w14:paraId="5F345C72" w14:textId="53A3DC69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ser name</w:t>
            </w:r>
          </w:p>
        </w:tc>
        <w:tc>
          <w:tcPr>
            <w:tcW w:w="4405" w:type="dxa"/>
            <w:vAlign w:val="center"/>
          </w:tcPr>
          <w:p w14:paraId="76CB7AB8" w14:textId="504B8EDF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serName</w:t>
            </w:r>
          </w:p>
        </w:tc>
      </w:tr>
      <w:tr w:rsidR="005A78DC" w:rsidRPr="00EB1055" w14:paraId="4B220065" w14:textId="77777777" w:rsidTr="00613718">
        <w:tc>
          <w:tcPr>
            <w:tcW w:w="4405" w:type="dxa"/>
            <w:vAlign w:val="center"/>
          </w:tcPr>
          <w:p w14:paraId="03E2EA24" w14:textId="7DB4DBF9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ayment method</w:t>
            </w:r>
          </w:p>
        </w:tc>
        <w:tc>
          <w:tcPr>
            <w:tcW w:w="4405" w:type="dxa"/>
            <w:vAlign w:val="center"/>
          </w:tcPr>
          <w:p w14:paraId="333D20D9" w14:textId="1E67CCEE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aymentMethod</w:t>
            </w:r>
          </w:p>
        </w:tc>
      </w:tr>
      <w:tr w:rsidR="005A78DC" w:rsidRPr="00EB1055" w14:paraId="206CC9A0" w14:textId="77777777" w:rsidTr="00613718">
        <w:tc>
          <w:tcPr>
            <w:tcW w:w="4405" w:type="dxa"/>
            <w:vAlign w:val="center"/>
          </w:tcPr>
          <w:p w14:paraId="7275FB2E" w14:textId="0F2D887A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ustomer order details</w:t>
            </w:r>
          </w:p>
        </w:tc>
        <w:tc>
          <w:tcPr>
            <w:tcW w:w="4405" w:type="dxa"/>
            <w:vAlign w:val="center"/>
          </w:tcPr>
          <w:p w14:paraId="33320168" w14:textId="60D964C5" w:rsidR="005A78DC" w:rsidRPr="00EB1055" w:rsidRDefault="005A78DC" w:rsidP="005A78DC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EB1055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ustomerOrderDetails</w:t>
            </w:r>
          </w:p>
        </w:tc>
      </w:tr>
    </w:tbl>
    <w:p w14:paraId="7201662B" w14:textId="11963FFB" w:rsidR="00EB1055" w:rsidRPr="0005333E" w:rsidRDefault="0005333E" w:rsidP="00EB1055">
      <w:pPr>
        <w:pStyle w:val="BodyText"/>
        <w:numPr>
          <w:ilvl w:val="0"/>
          <w:numId w:val="95"/>
        </w:numPr>
        <w:spacing w:before="116"/>
        <w:rPr>
          <w:rFonts w:asciiTheme="minorHAnsi" w:hAnsiTheme="minorHAnsi" w:cstheme="minorHAnsi"/>
          <w:sz w:val="24"/>
          <w:szCs w:val="24"/>
        </w:rPr>
      </w:pPr>
      <w:r w:rsidRPr="0005333E">
        <w:rPr>
          <w:rFonts w:asciiTheme="minorHAnsi" w:hAnsiTheme="minorHAnsi" w:cstheme="minorHAnsi"/>
          <w:sz w:val="24"/>
          <w:szCs w:val="24"/>
        </w:rPr>
        <w:t xml:space="preserve">In object-oriented programming (OOP), </w:t>
      </w:r>
      <w:r w:rsidRPr="0005333E">
        <w:rPr>
          <w:rFonts w:asciiTheme="minorHAnsi" w:hAnsiTheme="minorHAnsi" w:cstheme="minorHAnsi"/>
          <w:b/>
          <w:bCs/>
          <w:sz w:val="24"/>
          <w:szCs w:val="24"/>
        </w:rPr>
        <w:t>camel-casing improves readability</w:t>
      </w:r>
      <w:r w:rsidRPr="0005333E">
        <w:rPr>
          <w:rFonts w:asciiTheme="minorHAnsi" w:hAnsiTheme="minorHAnsi" w:cstheme="minorHAnsi"/>
          <w:sz w:val="24"/>
          <w:szCs w:val="24"/>
        </w:rPr>
        <w:t xml:space="preserve"> and helps follow </w:t>
      </w:r>
      <w:r w:rsidRPr="0005333E">
        <w:rPr>
          <w:rFonts w:asciiTheme="minorHAnsi" w:hAnsiTheme="minorHAnsi" w:cstheme="minorHAnsi"/>
          <w:b/>
          <w:bCs/>
          <w:sz w:val="24"/>
          <w:szCs w:val="24"/>
        </w:rPr>
        <w:t>standard naming conventions</w:t>
      </w:r>
      <w:r w:rsidRPr="0005333E">
        <w:rPr>
          <w:rFonts w:asciiTheme="minorHAnsi" w:hAnsiTheme="minorHAnsi" w:cstheme="minorHAnsi"/>
          <w:sz w:val="24"/>
          <w:szCs w:val="24"/>
        </w:rPr>
        <w:t xml:space="preserve"> for various components</w:t>
      </w:r>
      <w:r w:rsidR="00EB1055">
        <w:rPr>
          <w:rFonts w:asciiTheme="minorHAnsi" w:hAnsiTheme="minorHAnsi" w:cstheme="minorHAnsi"/>
          <w:sz w:val="24"/>
          <w:szCs w:val="24"/>
        </w:rPr>
        <w:t xml:space="preserve"> and</w:t>
      </w:r>
      <w:r w:rsidR="00EB1055" w:rsidRPr="00EB1055">
        <w:rPr>
          <w:rFonts w:cstheme="minorHAnsi"/>
        </w:rPr>
        <w:t xml:space="preserve"> </w:t>
      </w:r>
      <w:r w:rsidR="00EB1055">
        <w:rPr>
          <w:rFonts w:asciiTheme="minorHAnsi" w:hAnsiTheme="minorHAnsi" w:cstheme="minorHAnsi"/>
          <w:sz w:val="24"/>
          <w:szCs w:val="24"/>
        </w:rPr>
        <w:t>m</w:t>
      </w:r>
      <w:r w:rsidR="00EB1055" w:rsidRPr="0005333E">
        <w:rPr>
          <w:rFonts w:asciiTheme="minorHAnsi" w:hAnsiTheme="minorHAnsi" w:cstheme="minorHAnsi"/>
          <w:sz w:val="24"/>
          <w:szCs w:val="24"/>
        </w:rPr>
        <w:t xml:space="preserve">akes it easier to </w:t>
      </w:r>
      <w:r w:rsidR="00EB1055" w:rsidRPr="0005333E">
        <w:rPr>
          <w:rFonts w:asciiTheme="minorHAnsi" w:hAnsiTheme="minorHAnsi" w:cstheme="minorHAnsi"/>
          <w:b/>
          <w:bCs/>
          <w:sz w:val="24"/>
          <w:szCs w:val="24"/>
        </w:rPr>
        <w:t>identify variables, methods, and objects</w:t>
      </w:r>
      <w:r w:rsidR="00EB1055" w:rsidRPr="0005333E">
        <w:rPr>
          <w:rFonts w:asciiTheme="minorHAnsi" w:hAnsiTheme="minorHAnsi" w:cstheme="minorHAnsi"/>
          <w:sz w:val="24"/>
          <w:szCs w:val="24"/>
        </w:rPr>
        <w:t xml:space="preserve"> quickly.</w:t>
      </w:r>
    </w:p>
    <w:p w14:paraId="359F3050" w14:textId="3AB96E5E" w:rsidR="0005333E" w:rsidRDefault="0005333E" w:rsidP="0005333E">
      <w:pPr>
        <w:pStyle w:val="BodyText"/>
        <w:spacing w:before="116"/>
        <w:rPr>
          <w:rFonts w:asciiTheme="minorHAnsi" w:hAnsiTheme="minorHAnsi" w:cstheme="minorHAnsi"/>
          <w:sz w:val="24"/>
          <w:szCs w:val="24"/>
        </w:rPr>
      </w:pPr>
    </w:p>
    <w:p w14:paraId="1BB0E7BA" w14:textId="7777777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6.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llustrate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evelopment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server</w:t>
      </w:r>
      <w:r w:rsidRPr="00982F38">
        <w:rPr>
          <w:rFonts w:asciiTheme="minorHAnsi" w:hAnsiTheme="minorHAnsi" w:cstheme="minorHAnsi"/>
          <w:b/>
          <w:bCs/>
          <w:spacing w:val="-10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nd</w:t>
      </w:r>
      <w:r w:rsidRPr="00982F38">
        <w:rPr>
          <w:rFonts w:asciiTheme="minorHAnsi" w:hAnsiTheme="minorHAnsi" w:cstheme="minorHAnsi"/>
          <w:b/>
          <w:bCs/>
          <w:spacing w:val="-10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hat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re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he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ccesses</w:t>
      </w:r>
      <w:r w:rsidRPr="00982F38">
        <w:rPr>
          <w:rFonts w:asciiTheme="minorHAnsi" w:hAnsiTheme="minorHAnsi" w:cstheme="minorHAnsi"/>
          <w:b/>
          <w:bCs/>
          <w:spacing w:val="-1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oes</w:t>
      </w:r>
      <w:r w:rsidRPr="00982F38">
        <w:rPr>
          <w:rFonts w:asciiTheme="minorHAnsi" w:hAnsiTheme="minorHAnsi" w:cstheme="minorHAnsi"/>
          <w:b/>
          <w:bCs/>
          <w:spacing w:val="-2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business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nalyst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has?</w:t>
      </w:r>
    </w:p>
    <w:p w14:paraId="70D03351" w14:textId="7ECC0A3D" w:rsidR="00004E27" w:rsidRPr="00787EF0" w:rsidRDefault="00004E27" w:rsidP="00004E27">
      <w:pPr>
        <w:pStyle w:val="BodyText"/>
        <w:spacing w:before="116"/>
        <w:rPr>
          <w:rFonts w:cstheme="minorHAnsi"/>
          <w:b/>
          <w:bCs/>
          <w:lang w:val="en-IN"/>
        </w:rPr>
      </w:pPr>
      <w:r w:rsidRPr="00787EF0">
        <w:rPr>
          <w:rFonts w:cstheme="minorHAnsi"/>
          <w:b/>
          <w:bCs/>
          <w:lang w:val="en-IN"/>
        </w:rPr>
        <w:t>Development Server</w:t>
      </w:r>
      <w:r w:rsidR="00787EF0" w:rsidRPr="00787EF0">
        <w:rPr>
          <w:rFonts w:cstheme="minorHAnsi"/>
          <w:b/>
          <w:bCs/>
          <w:lang w:val="en-IN"/>
        </w:rPr>
        <w:t>:</w:t>
      </w:r>
    </w:p>
    <w:p w14:paraId="7E4D8B9B" w14:textId="77777777" w:rsidR="00004E27" w:rsidRPr="00CA0747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CA0747">
        <w:rPr>
          <w:rFonts w:asciiTheme="minorHAnsi" w:hAnsiTheme="minorHAnsi" w:cstheme="minorHAnsi"/>
          <w:sz w:val="24"/>
          <w:szCs w:val="24"/>
          <w:lang w:val="en-IN"/>
        </w:rPr>
        <w:t>A Development Server is a controlled environment where developers build, test, and debug applications before deploying them to staging or production environments.</w:t>
      </w:r>
    </w:p>
    <w:p w14:paraId="7FF1A9C6" w14:textId="77777777" w:rsidR="00004E27" w:rsidRPr="00CA0747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CA0747">
        <w:rPr>
          <w:rFonts w:asciiTheme="minorHAnsi" w:hAnsiTheme="minorHAnsi" w:cstheme="minorHAnsi"/>
          <w:sz w:val="24"/>
          <w:szCs w:val="24"/>
          <w:lang w:val="en-IN"/>
        </w:rPr>
        <w:t>It simulates the real working conditions of the application but is primarily used for internal development purposes.</w:t>
      </w:r>
    </w:p>
    <w:p w14:paraId="2044C516" w14:textId="77777777" w:rsidR="00004E27" w:rsidRPr="00CA0747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  <w:r w:rsidRPr="00CA0747">
        <w:rPr>
          <w:rFonts w:asciiTheme="minorHAnsi" w:hAnsiTheme="minorHAnsi" w:cstheme="minorHAnsi"/>
          <w:sz w:val="24"/>
          <w:szCs w:val="24"/>
          <w:lang w:val="en-IN"/>
        </w:rPr>
        <w:t>A Business Analyst typically has limited but strategic access to the development environment. Here’s what a BA can and cannot do:</w:t>
      </w:r>
    </w:p>
    <w:p w14:paraId="67C1EB8C" w14:textId="41158C14" w:rsidR="00004E27" w:rsidRDefault="00004E27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87EF0">
        <w:rPr>
          <w:rFonts w:asciiTheme="minorHAnsi" w:hAnsiTheme="minorHAnsi" w:cstheme="minorHAnsi"/>
          <w:b/>
          <w:bCs/>
          <w:sz w:val="24"/>
          <w:szCs w:val="24"/>
          <w:lang w:val="en-IN"/>
        </w:rPr>
        <w:t xml:space="preserve"> Accesses a BA Usually Has: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4405"/>
        <w:gridCol w:w="4405"/>
      </w:tblGrid>
      <w:tr w:rsidR="0051441F" w14:paraId="7516F8FD" w14:textId="77777777" w:rsidTr="0051441F">
        <w:tc>
          <w:tcPr>
            <w:tcW w:w="4405" w:type="dxa"/>
            <w:vAlign w:val="center"/>
          </w:tcPr>
          <w:p w14:paraId="0746EF64" w14:textId="6E8CCEBB" w:rsidR="0051441F" w:rsidRP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51441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Access Type</w:t>
            </w:r>
          </w:p>
        </w:tc>
        <w:tc>
          <w:tcPr>
            <w:tcW w:w="4405" w:type="dxa"/>
            <w:vAlign w:val="center"/>
          </w:tcPr>
          <w:p w14:paraId="475A7A69" w14:textId="2AE3C19D" w:rsidR="0051441F" w:rsidRP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51441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Description</w:t>
            </w:r>
          </w:p>
        </w:tc>
      </w:tr>
      <w:tr w:rsidR="0051441F" w14:paraId="763EA16B" w14:textId="77777777" w:rsidTr="00C17459">
        <w:tc>
          <w:tcPr>
            <w:tcW w:w="4405" w:type="dxa"/>
            <w:vAlign w:val="center"/>
          </w:tcPr>
          <w:p w14:paraId="0D5B02DD" w14:textId="4392B125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Read-Only Access</w:t>
            </w:r>
          </w:p>
        </w:tc>
        <w:tc>
          <w:tcPr>
            <w:tcW w:w="4405" w:type="dxa"/>
            <w:vAlign w:val="center"/>
          </w:tcPr>
          <w:p w14:paraId="7789A2FC" w14:textId="6DA2C011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View UI for feature validation, requirements traceability</w:t>
            </w:r>
          </w:p>
        </w:tc>
      </w:tr>
      <w:tr w:rsidR="0051441F" w14:paraId="37828A28" w14:textId="77777777" w:rsidTr="00C17459">
        <w:tc>
          <w:tcPr>
            <w:tcW w:w="4405" w:type="dxa"/>
            <w:vAlign w:val="center"/>
          </w:tcPr>
          <w:p w14:paraId="5BC37A15" w14:textId="194FCCFC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Access to Dev URLs</w:t>
            </w:r>
          </w:p>
        </w:tc>
        <w:tc>
          <w:tcPr>
            <w:tcW w:w="4405" w:type="dxa"/>
            <w:vAlign w:val="center"/>
          </w:tcPr>
          <w:p w14:paraId="752F6D57" w14:textId="3685CB70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Test early builds, review sprint outputs</w:t>
            </w:r>
          </w:p>
        </w:tc>
      </w:tr>
      <w:tr w:rsidR="0051441F" w14:paraId="7F02E2B6" w14:textId="77777777" w:rsidTr="00C17459">
        <w:tc>
          <w:tcPr>
            <w:tcW w:w="4405" w:type="dxa"/>
            <w:vAlign w:val="center"/>
          </w:tcPr>
          <w:p w14:paraId="25FAFB92" w14:textId="45DA5C0F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AT Participation</w:t>
            </w:r>
          </w:p>
        </w:tc>
        <w:tc>
          <w:tcPr>
            <w:tcW w:w="4405" w:type="dxa"/>
            <w:vAlign w:val="center"/>
          </w:tcPr>
          <w:p w14:paraId="2891DE1E" w14:textId="650A7327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erform or support User Acceptance Testing in Dev environment</w:t>
            </w:r>
          </w:p>
        </w:tc>
      </w:tr>
      <w:tr w:rsidR="0051441F" w14:paraId="139C7328" w14:textId="77777777" w:rsidTr="00C17459">
        <w:tc>
          <w:tcPr>
            <w:tcW w:w="4405" w:type="dxa"/>
            <w:vAlign w:val="center"/>
          </w:tcPr>
          <w:p w14:paraId="3D5DD4FA" w14:textId="73FA8717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Logs or Screenshots</w:t>
            </w:r>
          </w:p>
        </w:tc>
        <w:tc>
          <w:tcPr>
            <w:tcW w:w="4405" w:type="dxa"/>
            <w:vAlign w:val="center"/>
          </w:tcPr>
          <w:p w14:paraId="53C04ED0" w14:textId="6D1D7B15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ollect defect evidence or behaviour analysis</w:t>
            </w:r>
          </w:p>
        </w:tc>
      </w:tr>
      <w:tr w:rsidR="0051441F" w14:paraId="6B6F956B" w14:textId="77777777" w:rsidTr="00C17459">
        <w:tc>
          <w:tcPr>
            <w:tcW w:w="4405" w:type="dxa"/>
            <w:vAlign w:val="center"/>
          </w:tcPr>
          <w:p w14:paraId="226EC45B" w14:textId="32C4134C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Bug Reporting Tools</w:t>
            </w:r>
          </w:p>
        </w:tc>
        <w:tc>
          <w:tcPr>
            <w:tcW w:w="4405" w:type="dxa"/>
            <w:vAlign w:val="center"/>
          </w:tcPr>
          <w:p w14:paraId="0E6FA091" w14:textId="0FF615FF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Log issues in tools like Jira</w:t>
            </w:r>
          </w:p>
        </w:tc>
      </w:tr>
      <w:tr w:rsidR="0051441F" w14:paraId="22CBA80E" w14:textId="77777777" w:rsidTr="00C17459">
        <w:tc>
          <w:tcPr>
            <w:tcW w:w="4405" w:type="dxa"/>
            <w:vAlign w:val="center"/>
          </w:tcPr>
          <w:p w14:paraId="3794DD3D" w14:textId="79FAE57E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Version Info Access</w:t>
            </w:r>
          </w:p>
        </w:tc>
        <w:tc>
          <w:tcPr>
            <w:tcW w:w="4405" w:type="dxa"/>
            <w:vAlign w:val="center"/>
          </w:tcPr>
          <w:p w14:paraId="64F84067" w14:textId="29430CC2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Know which build/version is currently deployed</w:t>
            </w:r>
          </w:p>
        </w:tc>
      </w:tr>
    </w:tbl>
    <w:p w14:paraId="49E6AD08" w14:textId="74B1D558" w:rsidR="00004E27" w:rsidRPr="00CA0747" w:rsidRDefault="00004E27" w:rsidP="00004E27">
      <w:pPr>
        <w:pStyle w:val="BodyText"/>
        <w:spacing w:before="116"/>
        <w:rPr>
          <w:rFonts w:asciiTheme="minorHAnsi" w:hAnsiTheme="minorHAnsi" w:cstheme="minorHAnsi"/>
          <w:sz w:val="24"/>
          <w:szCs w:val="24"/>
          <w:lang w:val="en-IN"/>
        </w:rPr>
      </w:pPr>
    </w:p>
    <w:p w14:paraId="1E4C8486" w14:textId="77777777" w:rsidR="0051441F" w:rsidRDefault="0051441F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</w:p>
    <w:p w14:paraId="17ABD6C6" w14:textId="77777777" w:rsidR="0051441F" w:rsidRDefault="0051441F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</w:p>
    <w:p w14:paraId="3188ED17" w14:textId="7884BF4D" w:rsidR="00004E27" w:rsidRDefault="00004E27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87EF0">
        <w:rPr>
          <w:rFonts w:asciiTheme="minorHAnsi" w:hAnsiTheme="minorHAnsi" w:cstheme="minorHAnsi"/>
          <w:b/>
          <w:bCs/>
          <w:sz w:val="24"/>
          <w:szCs w:val="24"/>
          <w:lang w:val="en-IN"/>
        </w:rPr>
        <w:lastRenderedPageBreak/>
        <w:t>Accesses a BA Usually Does NOT Have: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4405"/>
        <w:gridCol w:w="4405"/>
      </w:tblGrid>
      <w:tr w:rsidR="0051441F" w14:paraId="6831847B" w14:textId="77777777" w:rsidTr="0051441F">
        <w:tc>
          <w:tcPr>
            <w:tcW w:w="4405" w:type="dxa"/>
            <w:vAlign w:val="center"/>
          </w:tcPr>
          <w:p w14:paraId="761C8C7C" w14:textId="3F64047D" w:rsidR="0051441F" w:rsidRP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51441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Access Type</w:t>
            </w:r>
          </w:p>
        </w:tc>
        <w:tc>
          <w:tcPr>
            <w:tcW w:w="4405" w:type="dxa"/>
            <w:vAlign w:val="center"/>
          </w:tcPr>
          <w:p w14:paraId="404668DC" w14:textId="7B0D055A" w:rsidR="0051441F" w:rsidRP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51441F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Reason</w:t>
            </w:r>
          </w:p>
        </w:tc>
      </w:tr>
      <w:tr w:rsidR="0051441F" w14:paraId="56559AD2" w14:textId="77777777" w:rsidTr="00A6488F">
        <w:tc>
          <w:tcPr>
            <w:tcW w:w="4405" w:type="dxa"/>
            <w:vAlign w:val="center"/>
          </w:tcPr>
          <w:p w14:paraId="4EB4443D" w14:textId="62B74743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 Codebase Access</w:t>
            </w:r>
          </w:p>
        </w:tc>
        <w:tc>
          <w:tcPr>
            <w:tcW w:w="4405" w:type="dxa"/>
            <w:vAlign w:val="center"/>
          </w:tcPr>
          <w:p w14:paraId="74AAC507" w14:textId="2C35C3DC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BAs are not expected to modify code</w:t>
            </w:r>
          </w:p>
        </w:tc>
      </w:tr>
      <w:tr w:rsidR="0051441F" w14:paraId="60E3506C" w14:textId="77777777" w:rsidTr="00A6488F">
        <w:tc>
          <w:tcPr>
            <w:tcW w:w="4405" w:type="dxa"/>
            <w:vAlign w:val="center"/>
          </w:tcPr>
          <w:p w14:paraId="2D215F1B" w14:textId="25A7A5B1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 Database Write Access</w:t>
            </w:r>
          </w:p>
        </w:tc>
        <w:tc>
          <w:tcPr>
            <w:tcW w:w="4405" w:type="dxa"/>
            <w:vAlign w:val="center"/>
          </w:tcPr>
          <w:p w14:paraId="744A491A" w14:textId="2B8C37D1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Could affect data integrity and testing stability</w:t>
            </w:r>
          </w:p>
        </w:tc>
      </w:tr>
      <w:tr w:rsidR="0051441F" w14:paraId="00B2C3C5" w14:textId="77777777" w:rsidTr="00A6488F">
        <w:tc>
          <w:tcPr>
            <w:tcW w:w="4405" w:type="dxa"/>
            <w:vAlign w:val="center"/>
          </w:tcPr>
          <w:p w14:paraId="0B912152" w14:textId="3D460F76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 Server Configuration Rights</w:t>
            </w:r>
          </w:p>
        </w:tc>
        <w:tc>
          <w:tcPr>
            <w:tcW w:w="4405" w:type="dxa"/>
            <w:vAlign w:val="center"/>
          </w:tcPr>
          <w:p w14:paraId="59B7F159" w14:textId="43CC0718" w:rsidR="0051441F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Only DevOps or System Admins have that</w:t>
            </w:r>
          </w:p>
        </w:tc>
      </w:tr>
      <w:tr w:rsidR="0051441F" w14:paraId="74CAA16C" w14:textId="77777777" w:rsidTr="00A6488F">
        <w:tc>
          <w:tcPr>
            <w:tcW w:w="4405" w:type="dxa"/>
            <w:vAlign w:val="center"/>
          </w:tcPr>
          <w:p w14:paraId="6D4D2CF4" w14:textId="1C9FA446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 xml:space="preserve"> Deployment Rights</w:t>
            </w:r>
          </w:p>
        </w:tc>
        <w:tc>
          <w:tcPr>
            <w:tcW w:w="4405" w:type="dxa"/>
            <w:vAlign w:val="center"/>
          </w:tcPr>
          <w:p w14:paraId="44C2808E" w14:textId="336DC49B" w:rsidR="0051441F" w:rsidRPr="00CA0747" w:rsidRDefault="0051441F" w:rsidP="0051441F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eployment is handled by developers or DevOps team</w:t>
            </w:r>
          </w:p>
        </w:tc>
      </w:tr>
    </w:tbl>
    <w:p w14:paraId="73D07B8B" w14:textId="77777777" w:rsidR="0051441F" w:rsidRDefault="0051441F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</w:p>
    <w:p w14:paraId="022CA58B" w14:textId="06152246" w:rsidR="00004E27" w:rsidRDefault="00004E27" w:rsidP="00004E27">
      <w:pPr>
        <w:pStyle w:val="BodyText"/>
        <w:spacing w:before="116"/>
        <w:rPr>
          <w:rFonts w:asciiTheme="minorHAnsi" w:hAnsiTheme="minorHAnsi" w:cstheme="minorHAnsi"/>
          <w:b/>
          <w:bCs/>
          <w:sz w:val="24"/>
          <w:szCs w:val="24"/>
          <w:lang w:val="en-IN"/>
        </w:rPr>
      </w:pPr>
      <w:r w:rsidRPr="00787EF0">
        <w:rPr>
          <w:rFonts w:asciiTheme="minorHAnsi" w:hAnsiTheme="minorHAnsi" w:cstheme="minorHAnsi"/>
          <w:b/>
          <w:bCs/>
          <w:sz w:val="24"/>
          <w:szCs w:val="24"/>
          <w:lang w:val="en-IN"/>
        </w:rPr>
        <w:t>Summary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2624"/>
        <w:gridCol w:w="2410"/>
        <w:gridCol w:w="3776"/>
      </w:tblGrid>
      <w:tr w:rsidR="005E04E9" w14:paraId="4330BD46" w14:textId="77777777" w:rsidTr="00404C1C">
        <w:tc>
          <w:tcPr>
            <w:tcW w:w="2624" w:type="dxa"/>
          </w:tcPr>
          <w:p w14:paraId="60ED93FB" w14:textId="21EB2980" w:rsidR="005E04E9" w:rsidRPr="009A2CE1" w:rsidRDefault="005E04E9" w:rsidP="00004E27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9A2CE1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Environment</w:t>
            </w:r>
          </w:p>
        </w:tc>
        <w:tc>
          <w:tcPr>
            <w:tcW w:w="2410" w:type="dxa"/>
          </w:tcPr>
          <w:p w14:paraId="1552E3B8" w14:textId="7A432C20" w:rsidR="005E04E9" w:rsidRPr="009A2CE1" w:rsidRDefault="005E04E9" w:rsidP="00004E27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9A2CE1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BA Access?</w:t>
            </w:r>
          </w:p>
        </w:tc>
        <w:tc>
          <w:tcPr>
            <w:tcW w:w="3776" w:type="dxa"/>
          </w:tcPr>
          <w:p w14:paraId="27F6D406" w14:textId="4FBE2D14" w:rsidR="005E04E9" w:rsidRPr="009A2CE1" w:rsidRDefault="005E04E9" w:rsidP="00004E27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9A2CE1"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  <w:t>Purpose for BA</w:t>
            </w:r>
          </w:p>
        </w:tc>
      </w:tr>
      <w:tr w:rsidR="005E04E9" w14:paraId="4096A292" w14:textId="77777777" w:rsidTr="00404C1C">
        <w:tc>
          <w:tcPr>
            <w:tcW w:w="2624" w:type="dxa"/>
            <w:vAlign w:val="center"/>
          </w:tcPr>
          <w:p w14:paraId="3FDA1121" w14:textId="19CCC6BF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Development Server</w:t>
            </w:r>
          </w:p>
        </w:tc>
        <w:tc>
          <w:tcPr>
            <w:tcW w:w="2410" w:type="dxa"/>
            <w:vAlign w:val="center"/>
          </w:tcPr>
          <w:p w14:paraId="2BCFEBA4" w14:textId="226FEA6D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Limited (view/test)</w:t>
            </w:r>
          </w:p>
        </w:tc>
        <w:tc>
          <w:tcPr>
            <w:tcW w:w="3776" w:type="dxa"/>
            <w:vAlign w:val="center"/>
          </w:tcPr>
          <w:p w14:paraId="628FC572" w14:textId="16F875FF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Validate feature alignment with requirements</w:t>
            </w:r>
          </w:p>
        </w:tc>
      </w:tr>
      <w:tr w:rsidR="005E04E9" w14:paraId="053159A4" w14:textId="77777777" w:rsidTr="00404C1C">
        <w:tc>
          <w:tcPr>
            <w:tcW w:w="2624" w:type="dxa"/>
            <w:vAlign w:val="center"/>
          </w:tcPr>
          <w:p w14:paraId="6DE7940D" w14:textId="5FF1425C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taging Server</w:t>
            </w:r>
          </w:p>
        </w:tc>
        <w:tc>
          <w:tcPr>
            <w:tcW w:w="2410" w:type="dxa"/>
            <w:vAlign w:val="center"/>
          </w:tcPr>
          <w:p w14:paraId="6827AED5" w14:textId="3A8120E1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Moderate (UAT/Test)</w:t>
            </w:r>
          </w:p>
        </w:tc>
        <w:tc>
          <w:tcPr>
            <w:tcW w:w="3776" w:type="dxa"/>
            <w:vAlign w:val="center"/>
          </w:tcPr>
          <w:p w14:paraId="556B01D0" w14:textId="54D3869C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Simulate production usage</w:t>
            </w:r>
          </w:p>
        </w:tc>
      </w:tr>
      <w:tr w:rsidR="005E04E9" w14:paraId="5D1AA79D" w14:textId="77777777" w:rsidTr="00404C1C">
        <w:tc>
          <w:tcPr>
            <w:tcW w:w="2624" w:type="dxa"/>
            <w:vAlign w:val="center"/>
          </w:tcPr>
          <w:p w14:paraId="51488A38" w14:textId="458BAD5F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Production Server</w:t>
            </w:r>
          </w:p>
        </w:tc>
        <w:tc>
          <w:tcPr>
            <w:tcW w:w="2410" w:type="dxa"/>
            <w:vAlign w:val="center"/>
          </w:tcPr>
          <w:p w14:paraId="66EB7589" w14:textId="06D723F2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Usually none</w:t>
            </w:r>
          </w:p>
        </w:tc>
        <w:tc>
          <w:tcPr>
            <w:tcW w:w="3776" w:type="dxa"/>
            <w:vAlign w:val="center"/>
          </w:tcPr>
          <w:p w14:paraId="7208F7E3" w14:textId="51DFF9BE" w:rsidR="005E04E9" w:rsidRDefault="005E04E9" w:rsidP="005E04E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z w:val="24"/>
                <w:szCs w:val="24"/>
                <w:lang w:val="en-IN"/>
              </w:rPr>
            </w:pPr>
            <w:r w:rsidRPr="00CA0747">
              <w:rPr>
                <w:rFonts w:asciiTheme="minorHAnsi" w:hAnsiTheme="minorHAnsi" w:cstheme="minorHAnsi"/>
                <w:sz w:val="24"/>
                <w:szCs w:val="24"/>
                <w:lang w:val="en-IN"/>
              </w:rPr>
              <w:t>Only for observing released features</w:t>
            </w:r>
          </w:p>
        </w:tc>
      </w:tr>
    </w:tbl>
    <w:p w14:paraId="3EAE6FED" w14:textId="77777777" w:rsidR="00004E27" w:rsidRPr="00982F38" w:rsidRDefault="00004E27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</w:p>
    <w:p w14:paraId="6CB67919" w14:textId="77777777" w:rsidR="001B46FA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pacing w:val="-2"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7.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hat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s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Data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Mapping</w:t>
      </w:r>
      <w:r w:rsidRPr="00982F38">
        <w:rPr>
          <w:rFonts w:asciiTheme="minorHAnsi" w:hAnsiTheme="minorHAnsi" w:cstheme="minorHAnsi"/>
          <w:b/>
          <w:bCs/>
          <w:spacing w:val="-2"/>
          <w:sz w:val="24"/>
          <w:szCs w:val="24"/>
        </w:rPr>
        <w:t xml:space="preserve"> </w:t>
      </w:r>
    </w:p>
    <w:p w14:paraId="3CA71B80" w14:textId="77777777" w:rsidR="002A2BBE" w:rsidRPr="00AB353C" w:rsidRDefault="002A2BBE" w:rsidP="002A2BBE">
      <w:pPr>
        <w:pStyle w:val="BodyText"/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Data Mapping is the process of matching fields from one data source to another. It establishes a relationship between data elements in different formats, systems, or databases, ensuring that data can be transferred, transformed, or integrated accurately.</w:t>
      </w:r>
    </w:p>
    <w:p w14:paraId="57893360" w14:textId="49CE805A" w:rsidR="002A2BBE" w:rsidRPr="00AB353C" w:rsidRDefault="002A2BBE" w:rsidP="002A2BBE">
      <w:pPr>
        <w:pStyle w:val="BodyText"/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Why Data Mapping Is Important</w:t>
      </w:r>
    </w:p>
    <w:p w14:paraId="4584C9DC" w14:textId="77777777" w:rsidR="002A2BBE" w:rsidRPr="00AB353C" w:rsidRDefault="002A2BBE" w:rsidP="002A2BBE">
      <w:pPr>
        <w:pStyle w:val="BodyText"/>
        <w:numPr>
          <w:ilvl w:val="0"/>
          <w:numId w:val="46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Enables data integration across systems (e.g., CRM → ERP)</w:t>
      </w:r>
    </w:p>
    <w:p w14:paraId="1240CA8D" w14:textId="77777777" w:rsidR="002A2BBE" w:rsidRPr="00AB353C" w:rsidRDefault="002A2BBE" w:rsidP="002A2BBE">
      <w:pPr>
        <w:pStyle w:val="BodyText"/>
        <w:numPr>
          <w:ilvl w:val="0"/>
          <w:numId w:val="46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Ensures data consistency and accuracy</w:t>
      </w:r>
    </w:p>
    <w:p w14:paraId="5AA73D97" w14:textId="77777777" w:rsidR="002A2BBE" w:rsidRPr="00AB353C" w:rsidRDefault="002A2BBE" w:rsidP="002A2BBE">
      <w:pPr>
        <w:pStyle w:val="BodyText"/>
        <w:numPr>
          <w:ilvl w:val="0"/>
          <w:numId w:val="46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Crucial for ETL processes (Extract, Transform, Load)</w:t>
      </w:r>
    </w:p>
    <w:p w14:paraId="5CF2B6CD" w14:textId="77777777" w:rsidR="002A2BBE" w:rsidRPr="00AB353C" w:rsidRDefault="002A2BBE" w:rsidP="002A2BBE">
      <w:pPr>
        <w:pStyle w:val="BodyText"/>
        <w:numPr>
          <w:ilvl w:val="0"/>
          <w:numId w:val="46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Supports data migration and system upgrades</w:t>
      </w:r>
    </w:p>
    <w:p w14:paraId="665BB45B" w14:textId="77777777" w:rsidR="002A2BBE" w:rsidRPr="00AB353C" w:rsidRDefault="002A2BBE" w:rsidP="002A2BBE">
      <w:pPr>
        <w:pStyle w:val="BodyText"/>
        <w:numPr>
          <w:ilvl w:val="0"/>
          <w:numId w:val="46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Helps in reporting and analytics</w:t>
      </w:r>
    </w:p>
    <w:p w14:paraId="438761C8" w14:textId="0D62DEB4" w:rsidR="002A2BBE" w:rsidRPr="00AB353C" w:rsidRDefault="002A2BBE" w:rsidP="002A2BBE">
      <w:pPr>
        <w:pStyle w:val="BodyText"/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Real-World Example of Data Mapping</w:t>
      </w:r>
    </w:p>
    <w:p w14:paraId="3BBF181D" w14:textId="77777777" w:rsidR="002A2BBE" w:rsidRDefault="002A2BBE" w:rsidP="002A2BBE">
      <w:pPr>
        <w:pStyle w:val="BodyText"/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Scenario: Migrating data from a legacy HR system to a new HRMS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4405"/>
        <w:gridCol w:w="4405"/>
      </w:tblGrid>
      <w:tr w:rsidR="00B21DCA" w14:paraId="0BBB2F31" w14:textId="77777777" w:rsidTr="00B21DCA">
        <w:tc>
          <w:tcPr>
            <w:tcW w:w="4405" w:type="dxa"/>
            <w:vAlign w:val="center"/>
          </w:tcPr>
          <w:p w14:paraId="79605953" w14:textId="23E648A4" w:rsidR="00B21DCA" w:rsidRP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2"/>
                <w:sz w:val="24"/>
                <w:szCs w:val="24"/>
                <w:lang w:val="en-IN"/>
              </w:rPr>
            </w:pPr>
            <w:r w:rsidRPr="00B21DCA">
              <w:rPr>
                <w:rFonts w:asciiTheme="minorHAnsi" w:hAnsiTheme="minorHAnsi" w:cstheme="minorHAnsi"/>
                <w:b/>
                <w:bCs/>
                <w:spacing w:val="-2"/>
                <w:sz w:val="24"/>
                <w:szCs w:val="24"/>
                <w:lang w:val="en-IN"/>
              </w:rPr>
              <w:t>Source System (Legacy)</w:t>
            </w:r>
          </w:p>
        </w:tc>
        <w:tc>
          <w:tcPr>
            <w:tcW w:w="4405" w:type="dxa"/>
            <w:vAlign w:val="center"/>
          </w:tcPr>
          <w:p w14:paraId="004FAD62" w14:textId="547D830F" w:rsidR="00B21DCA" w:rsidRP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b/>
                <w:bCs/>
                <w:spacing w:val="-2"/>
                <w:sz w:val="24"/>
                <w:szCs w:val="24"/>
                <w:lang w:val="en-IN"/>
              </w:rPr>
            </w:pPr>
            <w:r w:rsidRPr="00B21DCA">
              <w:rPr>
                <w:rFonts w:asciiTheme="minorHAnsi" w:hAnsiTheme="minorHAnsi" w:cstheme="minorHAnsi"/>
                <w:b/>
                <w:bCs/>
                <w:spacing w:val="-2"/>
                <w:sz w:val="24"/>
                <w:szCs w:val="24"/>
                <w:lang w:val="en-IN"/>
              </w:rPr>
              <w:t>Target System (New HRMS)</w:t>
            </w:r>
          </w:p>
        </w:tc>
      </w:tr>
      <w:tr w:rsidR="00B21DCA" w14:paraId="1722B050" w14:textId="77777777" w:rsidTr="00053A97">
        <w:tc>
          <w:tcPr>
            <w:tcW w:w="4405" w:type="dxa"/>
            <w:vAlign w:val="center"/>
          </w:tcPr>
          <w:p w14:paraId="270E332F" w14:textId="6BFD5D9E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Emp_ID</w:t>
            </w:r>
          </w:p>
        </w:tc>
        <w:tc>
          <w:tcPr>
            <w:tcW w:w="4405" w:type="dxa"/>
            <w:vAlign w:val="center"/>
          </w:tcPr>
          <w:p w14:paraId="66CE65C2" w14:textId="71FD62F8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Employee ID</w:t>
            </w:r>
          </w:p>
        </w:tc>
      </w:tr>
      <w:tr w:rsidR="00B21DCA" w14:paraId="05B93688" w14:textId="77777777" w:rsidTr="00053A97">
        <w:tc>
          <w:tcPr>
            <w:tcW w:w="4405" w:type="dxa"/>
            <w:vAlign w:val="center"/>
          </w:tcPr>
          <w:p w14:paraId="28D2AD5A" w14:textId="20CAA594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First_Name</w:t>
            </w:r>
          </w:p>
        </w:tc>
        <w:tc>
          <w:tcPr>
            <w:tcW w:w="4405" w:type="dxa"/>
            <w:vAlign w:val="center"/>
          </w:tcPr>
          <w:p w14:paraId="355129B1" w14:textId="193EDE62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Full Name First Name</w:t>
            </w:r>
          </w:p>
        </w:tc>
      </w:tr>
      <w:tr w:rsidR="00B21DCA" w14:paraId="5A5A9DC3" w14:textId="77777777" w:rsidTr="00053A97">
        <w:tc>
          <w:tcPr>
            <w:tcW w:w="4405" w:type="dxa"/>
            <w:vAlign w:val="center"/>
          </w:tcPr>
          <w:p w14:paraId="2D6DC0F8" w14:textId="1BE6113F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Last_Name</w:t>
            </w:r>
          </w:p>
        </w:tc>
        <w:tc>
          <w:tcPr>
            <w:tcW w:w="4405" w:type="dxa"/>
            <w:vAlign w:val="center"/>
          </w:tcPr>
          <w:p w14:paraId="6690C175" w14:textId="643067D7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Full Name LastName</w:t>
            </w:r>
          </w:p>
        </w:tc>
      </w:tr>
      <w:tr w:rsidR="00B21DCA" w14:paraId="1DFDAAA5" w14:textId="77777777" w:rsidTr="00053A97">
        <w:tc>
          <w:tcPr>
            <w:tcW w:w="4405" w:type="dxa"/>
            <w:vAlign w:val="center"/>
          </w:tcPr>
          <w:p w14:paraId="61633022" w14:textId="300C87A9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DOB</w:t>
            </w:r>
          </w:p>
        </w:tc>
        <w:tc>
          <w:tcPr>
            <w:tcW w:w="4405" w:type="dxa"/>
            <w:vAlign w:val="center"/>
          </w:tcPr>
          <w:p w14:paraId="353A7094" w14:textId="6BBD2F17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Date Of Birth</w:t>
            </w:r>
          </w:p>
        </w:tc>
      </w:tr>
      <w:tr w:rsidR="00B21DCA" w14:paraId="04E131F8" w14:textId="77777777" w:rsidTr="00053A97">
        <w:tc>
          <w:tcPr>
            <w:tcW w:w="4405" w:type="dxa"/>
            <w:vAlign w:val="center"/>
          </w:tcPr>
          <w:p w14:paraId="5BE3FC08" w14:textId="4E46B343" w:rsidR="00B21DCA" w:rsidRPr="00AB353C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Dept</w:t>
            </w:r>
          </w:p>
        </w:tc>
        <w:tc>
          <w:tcPr>
            <w:tcW w:w="4405" w:type="dxa"/>
            <w:vAlign w:val="center"/>
          </w:tcPr>
          <w:p w14:paraId="5448B8AA" w14:textId="0957E5B6" w:rsidR="00B21DCA" w:rsidRPr="00AB353C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Department Code</w:t>
            </w:r>
          </w:p>
        </w:tc>
      </w:tr>
    </w:tbl>
    <w:p w14:paraId="0C5BFB6B" w14:textId="77777777" w:rsidR="00B21DCA" w:rsidRDefault="00B21DCA" w:rsidP="00B21DCA">
      <w:pPr>
        <w:pStyle w:val="BodyText"/>
        <w:spacing w:before="116"/>
        <w:ind w:left="0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2"/>
          <w:sz w:val="24"/>
          <w:szCs w:val="24"/>
          <w:lang w:val="en-IN"/>
        </w:rPr>
        <w:t xml:space="preserve">    </w:t>
      </w:r>
    </w:p>
    <w:p w14:paraId="4B3CC312" w14:textId="1DA75D9B" w:rsidR="002A2BBE" w:rsidRPr="00AB353C" w:rsidRDefault="00B21DCA" w:rsidP="00B21DCA">
      <w:pPr>
        <w:pStyle w:val="BodyText"/>
        <w:spacing w:before="116"/>
        <w:ind w:left="0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>
        <w:rPr>
          <w:rFonts w:asciiTheme="minorHAnsi" w:hAnsiTheme="minorHAnsi" w:cstheme="minorHAnsi"/>
          <w:spacing w:val="-2"/>
          <w:sz w:val="24"/>
          <w:szCs w:val="24"/>
          <w:lang w:val="en-IN"/>
        </w:rPr>
        <w:lastRenderedPageBreak/>
        <w:t xml:space="preserve">  </w:t>
      </w:r>
      <w:r w:rsidR="002A2BBE"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This mapping ensures the right fields are populated in the correct format in the new system.</w:t>
      </w:r>
    </w:p>
    <w:p w14:paraId="2ABF4BB4" w14:textId="3171B49E" w:rsidR="002A2BBE" w:rsidRDefault="00B21DCA" w:rsidP="00B21DCA">
      <w:pPr>
        <w:pStyle w:val="BodyText"/>
        <w:spacing w:before="116"/>
        <w:ind w:left="0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>
        <w:rPr>
          <w:rFonts w:ascii="Segoe UI Emoji" w:hAnsi="Segoe UI Emoji" w:cs="Segoe UI Emoji"/>
          <w:spacing w:val="-2"/>
          <w:sz w:val="24"/>
          <w:szCs w:val="24"/>
          <w:lang w:val="en-IN"/>
        </w:rPr>
        <w:t xml:space="preserve">  </w:t>
      </w:r>
      <w:r w:rsidR="002A2BBE"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Where Is Data Mapping Used?</w:t>
      </w:r>
    </w:p>
    <w:p w14:paraId="0A7BC729" w14:textId="77777777" w:rsidR="00326E4A" w:rsidRDefault="00326E4A" w:rsidP="00B21DCA">
      <w:pPr>
        <w:pStyle w:val="BodyText"/>
        <w:spacing w:before="116"/>
        <w:ind w:left="0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4"/>
        <w:gridCol w:w="5052"/>
      </w:tblGrid>
      <w:tr w:rsidR="00B21DCA" w14:paraId="60A1F5B3" w14:textId="77777777" w:rsidTr="00B21DCA">
        <w:tc>
          <w:tcPr>
            <w:tcW w:w="3964" w:type="dxa"/>
            <w:vAlign w:val="center"/>
          </w:tcPr>
          <w:p w14:paraId="68C22C1A" w14:textId="0B8CAC3F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Use Case</w:t>
            </w:r>
          </w:p>
        </w:tc>
        <w:tc>
          <w:tcPr>
            <w:tcW w:w="5052" w:type="dxa"/>
            <w:vAlign w:val="center"/>
          </w:tcPr>
          <w:p w14:paraId="7C22DDBF" w14:textId="2EB8A323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Description</w:t>
            </w:r>
          </w:p>
        </w:tc>
      </w:tr>
      <w:tr w:rsidR="00B21DCA" w14:paraId="1D3965D1" w14:textId="77777777" w:rsidTr="00B21DCA">
        <w:tc>
          <w:tcPr>
            <w:tcW w:w="3964" w:type="dxa"/>
            <w:vAlign w:val="center"/>
          </w:tcPr>
          <w:p w14:paraId="405BC40C" w14:textId="34E2C40C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Data Migration</w:t>
            </w:r>
          </w:p>
        </w:tc>
        <w:tc>
          <w:tcPr>
            <w:tcW w:w="5052" w:type="dxa"/>
            <w:vAlign w:val="center"/>
          </w:tcPr>
          <w:p w14:paraId="1B7CC90B" w14:textId="7A87BE9F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Moving data between old and new systems</w:t>
            </w:r>
          </w:p>
        </w:tc>
      </w:tr>
      <w:tr w:rsidR="00B21DCA" w14:paraId="070C4FD7" w14:textId="77777777" w:rsidTr="00B21DCA">
        <w:tc>
          <w:tcPr>
            <w:tcW w:w="3964" w:type="dxa"/>
            <w:vAlign w:val="center"/>
          </w:tcPr>
          <w:p w14:paraId="3E03CCF5" w14:textId="44A8D7CB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System Integration</w:t>
            </w:r>
          </w:p>
        </w:tc>
        <w:tc>
          <w:tcPr>
            <w:tcW w:w="5052" w:type="dxa"/>
            <w:vAlign w:val="center"/>
          </w:tcPr>
          <w:p w14:paraId="32DA982A" w14:textId="1C6B4E4E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Sharing data between different applications</w:t>
            </w:r>
          </w:p>
        </w:tc>
      </w:tr>
      <w:tr w:rsidR="00B21DCA" w14:paraId="41FE2133" w14:textId="77777777" w:rsidTr="00B21DCA">
        <w:tc>
          <w:tcPr>
            <w:tcW w:w="3964" w:type="dxa"/>
            <w:vAlign w:val="center"/>
          </w:tcPr>
          <w:p w14:paraId="7E5F90A4" w14:textId="5BA7CBB8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ETL Processes</w:t>
            </w:r>
          </w:p>
        </w:tc>
        <w:tc>
          <w:tcPr>
            <w:tcW w:w="5052" w:type="dxa"/>
            <w:vAlign w:val="center"/>
          </w:tcPr>
          <w:p w14:paraId="333CE3DB" w14:textId="4F3F3353" w:rsidR="00B21DCA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For data warehousing (Extract → Transform → Load)</w:t>
            </w:r>
          </w:p>
        </w:tc>
      </w:tr>
      <w:tr w:rsidR="00B21DCA" w14:paraId="179C927A" w14:textId="77777777" w:rsidTr="00B21DCA">
        <w:tc>
          <w:tcPr>
            <w:tcW w:w="3964" w:type="dxa"/>
            <w:vAlign w:val="center"/>
          </w:tcPr>
          <w:p w14:paraId="422EC2B3" w14:textId="6CAC0C16" w:rsidR="00B21DCA" w:rsidRPr="00AB353C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API Integration</w:t>
            </w:r>
          </w:p>
        </w:tc>
        <w:tc>
          <w:tcPr>
            <w:tcW w:w="5052" w:type="dxa"/>
            <w:vAlign w:val="center"/>
          </w:tcPr>
          <w:p w14:paraId="16F03136" w14:textId="1F58A9EC" w:rsidR="00B21DCA" w:rsidRPr="00AB353C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Mapping API response fields to internal fields</w:t>
            </w:r>
          </w:p>
        </w:tc>
      </w:tr>
      <w:tr w:rsidR="00B21DCA" w14:paraId="106214E2" w14:textId="77777777" w:rsidTr="00B21DCA">
        <w:tc>
          <w:tcPr>
            <w:tcW w:w="3964" w:type="dxa"/>
            <w:vAlign w:val="center"/>
          </w:tcPr>
          <w:p w14:paraId="57ED9D05" w14:textId="1DC7DE7F" w:rsidR="00B21DCA" w:rsidRPr="00AB353C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Business Intelligence</w:t>
            </w:r>
          </w:p>
        </w:tc>
        <w:tc>
          <w:tcPr>
            <w:tcW w:w="5052" w:type="dxa"/>
            <w:vAlign w:val="center"/>
          </w:tcPr>
          <w:p w14:paraId="51ADB769" w14:textId="17AF710D" w:rsidR="00B21DCA" w:rsidRPr="00AB353C" w:rsidRDefault="00B21DCA" w:rsidP="00B21DCA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Aligning data from multiple sources for reporting</w:t>
            </w:r>
          </w:p>
        </w:tc>
      </w:tr>
    </w:tbl>
    <w:p w14:paraId="654D483D" w14:textId="77777777" w:rsidR="00326E4A" w:rsidRDefault="00326E4A" w:rsidP="002A2BBE">
      <w:pPr>
        <w:pStyle w:val="BodyText"/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</w:p>
    <w:p w14:paraId="3C5681E1" w14:textId="48119350" w:rsidR="002A2BBE" w:rsidRPr="00AB353C" w:rsidRDefault="002A2BBE" w:rsidP="002A2BBE">
      <w:pPr>
        <w:pStyle w:val="BodyText"/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Tools Commonly Used for Data Mapping</w:t>
      </w:r>
    </w:p>
    <w:p w14:paraId="5DC168CE" w14:textId="77777777" w:rsidR="002A2BBE" w:rsidRPr="00AB353C" w:rsidRDefault="002A2BBE" w:rsidP="002A2BBE">
      <w:pPr>
        <w:pStyle w:val="BodyText"/>
        <w:numPr>
          <w:ilvl w:val="0"/>
          <w:numId w:val="47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Microsoft Excel (manual mapping)</w:t>
      </w:r>
    </w:p>
    <w:p w14:paraId="5FDE9F65" w14:textId="77777777" w:rsidR="002A2BBE" w:rsidRPr="00AB353C" w:rsidRDefault="002A2BBE" w:rsidP="002A2BBE">
      <w:pPr>
        <w:pStyle w:val="BodyText"/>
        <w:numPr>
          <w:ilvl w:val="0"/>
          <w:numId w:val="47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Talend</w:t>
      </w:r>
    </w:p>
    <w:p w14:paraId="7A95C97E" w14:textId="77777777" w:rsidR="002A2BBE" w:rsidRPr="00AB353C" w:rsidRDefault="002A2BBE" w:rsidP="002A2BBE">
      <w:pPr>
        <w:pStyle w:val="BodyText"/>
        <w:numPr>
          <w:ilvl w:val="0"/>
          <w:numId w:val="47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Informatica</w:t>
      </w:r>
    </w:p>
    <w:p w14:paraId="2C7CC419" w14:textId="77777777" w:rsidR="002A2BBE" w:rsidRPr="00AB353C" w:rsidRDefault="002A2BBE" w:rsidP="002A2BBE">
      <w:pPr>
        <w:pStyle w:val="BodyText"/>
        <w:numPr>
          <w:ilvl w:val="0"/>
          <w:numId w:val="47"/>
        </w:numPr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  <w:r w:rsidRPr="00AB353C">
        <w:rPr>
          <w:rFonts w:asciiTheme="minorHAnsi" w:hAnsiTheme="minorHAnsi" w:cstheme="minorHAnsi"/>
          <w:spacing w:val="-2"/>
          <w:sz w:val="24"/>
          <w:szCs w:val="24"/>
          <w:lang w:val="en-IN"/>
        </w:rPr>
        <w:t>ETL tools in cloud platforms (AWS Glue, Azure Data Factory)</w:t>
      </w:r>
    </w:p>
    <w:p w14:paraId="497BB2D9" w14:textId="00B85433" w:rsidR="002A2BBE" w:rsidRPr="00AB1859" w:rsidRDefault="00AB1859" w:rsidP="002A2BBE">
      <w:pPr>
        <w:pStyle w:val="BodyText"/>
        <w:spacing w:before="116"/>
        <w:rPr>
          <w:rFonts w:asciiTheme="minorHAnsi" w:hAnsiTheme="minorHAnsi" w:cstheme="minorHAnsi"/>
          <w:b/>
          <w:bCs/>
          <w:spacing w:val="-2"/>
          <w:sz w:val="24"/>
          <w:szCs w:val="24"/>
          <w:lang w:val="en-IN"/>
        </w:rPr>
      </w:pPr>
      <w:r w:rsidRPr="00AB1859">
        <w:rPr>
          <w:rFonts w:asciiTheme="minorHAnsi" w:hAnsiTheme="minorHAnsi" w:cstheme="minorHAnsi"/>
          <w:b/>
          <w:bCs/>
          <w:spacing w:val="-2"/>
          <w:sz w:val="24"/>
          <w:szCs w:val="24"/>
          <w:lang w:val="en-IN"/>
        </w:rPr>
        <w:t>Summary</w:t>
      </w:r>
    </w:p>
    <w:tbl>
      <w:tblPr>
        <w:tblStyle w:val="TableGrid"/>
        <w:tblW w:w="0" w:type="auto"/>
        <w:tblInd w:w="206" w:type="dxa"/>
        <w:tblLook w:val="04A0" w:firstRow="1" w:lastRow="0" w:firstColumn="1" w:lastColumn="0" w:noHBand="0" w:noVBand="1"/>
      </w:tblPr>
      <w:tblGrid>
        <w:gridCol w:w="3333"/>
        <w:gridCol w:w="5477"/>
      </w:tblGrid>
      <w:tr w:rsidR="00AB1859" w14:paraId="456ABB33" w14:textId="77777777" w:rsidTr="00AB1859">
        <w:tc>
          <w:tcPr>
            <w:tcW w:w="3333" w:type="dxa"/>
            <w:vAlign w:val="center"/>
          </w:tcPr>
          <w:p w14:paraId="5F56C570" w14:textId="1716A45B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Aspect</w:t>
            </w:r>
          </w:p>
        </w:tc>
        <w:tc>
          <w:tcPr>
            <w:tcW w:w="5477" w:type="dxa"/>
            <w:vAlign w:val="center"/>
          </w:tcPr>
          <w:p w14:paraId="1EE15446" w14:textId="5AABE5E3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Explanation</w:t>
            </w:r>
          </w:p>
        </w:tc>
      </w:tr>
      <w:tr w:rsidR="00AB1859" w14:paraId="1EDA552B" w14:textId="77777777" w:rsidTr="00AB1859">
        <w:tc>
          <w:tcPr>
            <w:tcW w:w="3333" w:type="dxa"/>
            <w:vAlign w:val="center"/>
          </w:tcPr>
          <w:p w14:paraId="2A9C6F17" w14:textId="2E8F550E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Definition</w:t>
            </w:r>
          </w:p>
        </w:tc>
        <w:tc>
          <w:tcPr>
            <w:tcW w:w="5477" w:type="dxa"/>
            <w:vAlign w:val="center"/>
          </w:tcPr>
          <w:p w14:paraId="4E5E9DD8" w14:textId="4BBEC025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Aligning fields from one data set/system to another</w:t>
            </w:r>
          </w:p>
        </w:tc>
      </w:tr>
      <w:tr w:rsidR="00AB1859" w14:paraId="65923FE0" w14:textId="77777777" w:rsidTr="00AB1859">
        <w:tc>
          <w:tcPr>
            <w:tcW w:w="3333" w:type="dxa"/>
            <w:vAlign w:val="center"/>
          </w:tcPr>
          <w:p w14:paraId="3902031A" w14:textId="6FDE1EE9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Purpose</w:t>
            </w:r>
          </w:p>
        </w:tc>
        <w:tc>
          <w:tcPr>
            <w:tcW w:w="5477" w:type="dxa"/>
            <w:vAlign w:val="center"/>
          </w:tcPr>
          <w:p w14:paraId="1D3DC3EE" w14:textId="3754B7D2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Enable data integration, migration, and transformation</w:t>
            </w:r>
          </w:p>
        </w:tc>
      </w:tr>
      <w:tr w:rsidR="00AB1859" w14:paraId="4EB981E4" w14:textId="77777777" w:rsidTr="00AB1859">
        <w:tc>
          <w:tcPr>
            <w:tcW w:w="3333" w:type="dxa"/>
            <w:vAlign w:val="center"/>
          </w:tcPr>
          <w:p w14:paraId="36A959FB" w14:textId="481CD1C6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Common Usage</w:t>
            </w:r>
          </w:p>
        </w:tc>
        <w:tc>
          <w:tcPr>
            <w:tcW w:w="5477" w:type="dxa"/>
            <w:vAlign w:val="center"/>
          </w:tcPr>
          <w:p w14:paraId="19EDB15A" w14:textId="14A874A5" w:rsidR="00AB1859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ETL, APIs, migrations, BI reports</w:t>
            </w:r>
          </w:p>
        </w:tc>
      </w:tr>
      <w:tr w:rsidR="00AB1859" w14:paraId="4A796A0B" w14:textId="77777777" w:rsidTr="00AB1859">
        <w:tc>
          <w:tcPr>
            <w:tcW w:w="3333" w:type="dxa"/>
            <w:vAlign w:val="center"/>
          </w:tcPr>
          <w:p w14:paraId="7DF43683" w14:textId="2EE61159" w:rsidR="00AB1859" w:rsidRPr="00AB353C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Benefits</w:t>
            </w:r>
          </w:p>
        </w:tc>
        <w:tc>
          <w:tcPr>
            <w:tcW w:w="5477" w:type="dxa"/>
            <w:vAlign w:val="center"/>
          </w:tcPr>
          <w:p w14:paraId="1CDC4CC2" w14:textId="4B3445A5" w:rsidR="00AB1859" w:rsidRPr="00AB353C" w:rsidRDefault="00AB1859" w:rsidP="00AB1859">
            <w:pPr>
              <w:pStyle w:val="BodyText"/>
              <w:spacing w:before="116"/>
              <w:ind w:left="0"/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</w:pPr>
            <w:r w:rsidRPr="00AB353C">
              <w:rPr>
                <w:rFonts w:asciiTheme="minorHAnsi" w:hAnsiTheme="minorHAnsi" w:cstheme="minorHAnsi"/>
                <w:spacing w:val="-2"/>
                <w:sz w:val="24"/>
                <w:szCs w:val="24"/>
                <w:lang w:val="en-IN"/>
              </w:rPr>
              <w:t>Ensures consistency, reduces errors, supports automation</w:t>
            </w:r>
          </w:p>
        </w:tc>
      </w:tr>
    </w:tbl>
    <w:p w14:paraId="4B66CB35" w14:textId="77777777" w:rsidR="00AB1859" w:rsidRPr="00AB353C" w:rsidRDefault="00AB1859" w:rsidP="002A2BBE">
      <w:pPr>
        <w:pStyle w:val="BodyText"/>
        <w:spacing w:before="116"/>
        <w:rPr>
          <w:rFonts w:asciiTheme="minorHAnsi" w:hAnsiTheme="minorHAnsi" w:cstheme="minorHAnsi"/>
          <w:spacing w:val="-2"/>
          <w:sz w:val="24"/>
          <w:szCs w:val="24"/>
          <w:lang w:val="en-IN"/>
        </w:rPr>
      </w:pPr>
    </w:p>
    <w:p w14:paraId="2F50AC91" w14:textId="77777777" w:rsidR="001B46FA" w:rsidRPr="00982F38" w:rsidRDefault="001B46FA" w:rsidP="001B46FA">
      <w:pPr>
        <w:pStyle w:val="BodyText"/>
        <w:spacing w:before="116"/>
        <w:ind w:left="0"/>
        <w:rPr>
          <w:rFonts w:asciiTheme="minorHAnsi" w:hAnsiTheme="minorHAnsi" w:cstheme="minorHAnsi"/>
          <w:b/>
          <w:bCs/>
          <w:sz w:val="24"/>
          <w:szCs w:val="24"/>
        </w:rPr>
      </w:pPr>
      <w:r w:rsidRPr="00982F38">
        <w:rPr>
          <w:rFonts w:asciiTheme="minorHAnsi" w:hAnsiTheme="minorHAnsi" w:cstheme="minorHAnsi"/>
          <w:b/>
          <w:bCs/>
          <w:sz w:val="24"/>
          <w:szCs w:val="24"/>
        </w:rPr>
        <w:t>Q18.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hat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s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PI.</w:t>
      </w:r>
      <w:r w:rsidRPr="00982F38">
        <w:rPr>
          <w:rFonts w:asciiTheme="minorHAnsi" w:hAnsiTheme="minorHAnsi" w:cstheme="minorHAnsi"/>
          <w:b/>
          <w:bCs/>
          <w:spacing w:val="-7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Explain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how</w:t>
      </w:r>
      <w:r w:rsidRPr="00982F38">
        <w:rPr>
          <w:rFonts w:asciiTheme="minorHAnsi" w:hAnsiTheme="minorHAnsi" w:cstheme="minorHAnsi"/>
          <w:b/>
          <w:bCs/>
          <w:spacing w:val="-3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you</w:t>
      </w:r>
      <w:r w:rsidRPr="00982F38">
        <w:rPr>
          <w:rFonts w:asciiTheme="minorHAnsi" w:hAnsiTheme="minorHAnsi" w:cstheme="minorHAnsi"/>
          <w:b/>
          <w:bCs/>
          <w:spacing w:val="-10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would</w:t>
      </w:r>
      <w:r w:rsidRPr="00982F38">
        <w:rPr>
          <w:rFonts w:asciiTheme="minorHAnsi" w:hAnsiTheme="minorHAnsi" w:cstheme="minorHAnsi"/>
          <w:b/>
          <w:bCs/>
          <w:spacing w:val="-5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use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API</w:t>
      </w:r>
      <w:r w:rsidRPr="00982F38">
        <w:rPr>
          <w:rFonts w:asciiTheme="minorHAnsi" w:hAnsiTheme="minorHAnsi" w:cstheme="minorHAnsi"/>
          <w:b/>
          <w:bCs/>
          <w:spacing w:val="-8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ntegration</w:t>
      </w:r>
      <w:r w:rsidRPr="00982F38">
        <w:rPr>
          <w:rFonts w:asciiTheme="minorHAnsi" w:hAnsiTheme="minorHAnsi" w:cstheme="minorHAnsi"/>
          <w:b/>
          <w:bCs/>
          <w:spacing w:val="-5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in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the</w:t>
      </w:r>
      <w:r w:rsidRPr="00982F38">
        <w:rPr>
          <w:rFonts w:asciiTheme="minorHAnsi" w:hAnsiTheme="minorHAnsi" w:cstheme="minorHAnsi"/>
          <w:b/>
          <w:bCs/>
          <w:spacing w:val="-4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case</w:t>
      </w:r>
      <w:r w:rsidRPr="00982F38">
        <w:rPr>
          <w:rFonts w:asciiTheme="minorHAnsi" w:hAnsiTheme="minorHAnsi" w:cstheme="minorHAnsi"/>
          <w:b/>
          <w:bCs/>
          <w:spacing w:val="-9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of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>your</w:t>
      </w:r>
      <w:r w:rsidRPr="00982F38">
        <w:rPr>
          <w:rFonts w:asciiTheme="minorHAnsi" w:hAnsiTheme="minorHAnsi" w:cstheme="minorHAnsi"/>
          <w:b/>
          <w:bCs/>
          <w:spacing w:val="-6"/>
          <w:sz w:val="24"/>
          <w:szCs w:val="24"/>
        </w:rPr>
        <w:t xml:space="preserve"> </w:t>
      </w:r>
      <w:r w:rsidRPr="00982F38">
        <w:rPr>
          <w:rFonts w:asciiTheme="minorHAnsi" w:hAnsiTheme="minorHAnsi" w:cstheme="minorHAnsi"/>
          <w:b/>
          <w:bCs/>
          <w:sz w:val="24"/>
          <w:szCs w:val="24"/>
        </w:rPr>
        <w:t xml:space="preserve">application Date format is dd-mm-yyyy and it is accepting some data from Other Application from US whose Date Format is mm-dd-yyyy </w:t>
      </w:r>
    </w:p>
    <w:p w14:paraId="7652B104" w14:textId="381B532A" w:rsidR="002A2BBE" w:rsidRPr="002A2BBE" w:rsidRDefault="002A2BBE" w:rsidP="002A2BBE">
      <w:r w:rsidRPr="002A2BBE">
        <w:t>API stands for Application Programming Interface. It is a set of rules and protocols that allow one software application to communicate with another. APIs enable systems to exchange data and perform operations without exposing internal logic or code.</w:t>
      </w:r>
    </w:p>
    <w:p w14:paraId="754439E9" w14:textId="46BEDD9A" w:rsidR="002A2BBE" w:rsidRPr="002A2BBE" w:rsidRDefault="002A2BBE" w:rsidP="002A2BBE">
      <w:r w:rsidRPr="002A2BBE">
        <w:t>Simple Definition:</w:t>
      </w:r>
    </w:p>
    <w:p w14:paraId="556EA790" w14:textId="77777777" w:rsidR="002A2BBE" w:rsidRPr="002A2BBE" w:rsidRDefault="002A2BBE" w:rsidP="002A2BBE">
      <w:r w:rsidRPr="002A2BBE">
        <w:t>An API is like a waiter in a restaurant—you (the application) tell the waiter (API) what you want, and the waiter brings back the requested dish (data) from the kitchen (another system).</w:t>
      </w:r>
    </w:p>
    <w:p w14:paraId="10A18598" w14:textId="77777777" w:rsidR="00AB1859" w:rsidRDefault="002A2BBE" w:rsidP="002A2BBE">
      <w:r w:rsidRPr="002A2BBE">
        <w:t xml:space="preserve"> </w:t>
      </w:r>
    </w:p>
    <w:p w14:paraId="73F49DBB" w14:textId="472FD23F" w:rsidR="002A2BBE" w:rsidRPr="002A2BBE" w:rsidRDefault="002A2BBE" w:rsidP="002A2BBE">
      <w:r w:rsidRPr="002A2BBE">
        <w:lastRenderedPageBreak/>
        <w:t>Why Use API Integration?</w:t>
      </w:r>
    </w:p>
    <w:p w14:paraId="0A53FB82" w14:textId="77777777" w:rsidR="002A2BBE" w:rsidRPr="002A2BBE" w:rsidRDefault="002A2BBE" w:rsidP="008A5A59">
      <w:pPr>
        <w:numPr>
          <w:ilvl w:val="0"/>
          <w:numId w:val="48"/>
        </w:numPr>
        <w:spacing w:after="0" w:line="240" w:lineRule="auto"/>
        <w:ind w:left="714" w:hanging="357"/>
      </w:pPr>
      <w:r w:rsidRPr="002A2BBE">
        <w:t>To connect applications across platforms</w:t>
      </w:r>
    </w:p>
    <w:p w14:paraId="52E46558" w14:textId="77777777" w:rsidR="002A2BBE" w:rsidRPr="002A2BBE" w:rsidRDefault="002A2BBE" w:rsidP="008A5A59">
      <w:pPr>
        <w:numPr>
          <w:ilvl w:val="0"/>
          <w:numId w:val="48"/>
        </w:numPr>
        <w:spacing w:after="0" w:line="240" w:lineRule="auto"/>
        <w:ind w:left="714" w:hanging="357"/>
      </w:pPr>
      <w:r w:rsidRPr="002A2BBE">
        <w:t>To automate data transfer (e.g., user details, payment status, orders)</w:t>
      </w:r>
    </w:p>
    <w:p w14:paraId="1F10C6E0" w14:textId="77777777" w:rsidR="002A2BBE" w:rsidRPr="002A2BBE" w:rsidRDefault="002A2BBE" w:rsidP="008A5A59">
      <w:pPr>
        <w:numPr>
          <w:ilvl w:val="0"/>
          <w:numId w:val="48"/>
        </w:numPr>
        <w:spacing w:after="0" w:line="240" w:lineRule="auto"/>
        <w:ind w:left="714" w:hanging="357"/>
      </w:pPr>
      <w:r w:rsidRPr="002A2BBE">
        <w:t>To ensure real-time communication between different systems</w:t>
      </w:r>
    </w:p>
    <w:p w14:paraId="0BE646E3" w14:textId="77777777" w:rsidR="008A5A59" w:rsidRDefault="008A5A59" w:rsidP="002A2BBE"/>
    <w:p w14:paraId="599BA4CC" w14:textId="1645B966" w:rsidR="002A2BBE" w:rsidRPr="002A2BBE" w:rsidRDefault="002A2BBE" w:rsidP="002A2BBE">
      <w:r w:rsidRPr="002A2BBE">
        <w:t>Case Study: Date Format Mismatch Between Systems</w:t>
      </w:r>
    </w:p>
    <w:p w14:paraId="430E0A4A" w14:textId="764B993B" w:rsidR="002A2BBE" w:rsidRPr="002A2BBE" w:rsidRDefault="002A2BBE" w:rsidP="002A2BBE">
      <w:r w:rsidRPr="002A2BBE">
        <w:t>Scenario:</w:t>
      </w:r>
    </w:p>
    <w:p w14:paraId="0CAD8D1B" w14:textId="77777777" w:rsidR="002A2BBE" w:rsidRPr="002A2BBE" w:rsidRDefault="002A2BBE" w:rsidP="008A5A59">
      <w:pPr>
        <w:numPr>
          <w:ilvl w:val="0"/>
          <w:numId w:val="49"/>
        </w:numPr>
        <w:spacing w:after="0" w:line="240" w:lineRule="auto"/>
        <w:ind w:left="714" w:hanging="357"/>
      </w:pPr>
      <w:r w:rsidRPr="002A2BBE">
        <w:t>Your application accepts date format in: dd-mm-yyyy</w:t>
      </w:r>
    </w:p>
    <w:p w14:paraId="790AFE93" w14:textId="77777777" w:rsidR="002A2BBE" w:rsidRPr="002A2BBE" w:rsidRDefault="002A2BBE" w:rsidP="008A5A59">
      <w:pPr>
        <w:numPr>
          <w:ilvl w:val="0"/>
          <w:numId w:val="49"/>
        </w:numPr>
        <w:spacing w:after="0" w:line="240" w:lineRule="auto"/>
        <w:ind w:left="714" w:hanging="357"/>
      </w:pPr>
      <w:r w:rsidRPr="002A2BBE">
        <w:t>External system (US-based) sends date in: mm-dd-yyyy</w:t>
      </w:r>
    </w:p>
    <w:p w14:paraId="35D54F54" w14:textId="77777777" w:rsidR="002A2BBE" w:rsidRPr="002A2BBE" w:rsidRDefault="002A2BBE" w:rsidP="008A5A59">
      <w:pPr>
        <w:numPr>
          <w:ilvl w:val="0"/>
          <w:numId w:val="49"/>
        </w:numPr>
        <w:spacing w:after="0" w:line="240" w:lineRule="auto"/>
        <w:ind w:left="714" w:hanging="357"/>
      </w:pPr>
      <w:r w:rsidRPr="002A2BBE">
        <w:t>You are integrating via API to receive data like customer records, transaction logs, etc.</w:t>
      </w:r>
    </w:p>
    <w:p w14:paraId="08DC16B1" w14:textId="77777777" w:rsidR="008A5A59" w:rsidRDefault="008A5A59" w:rsidP="008A5A59">
      <w:pPr>
        <w:spacing w:after="0" w:line="240" w:lineRule="auto"/>
      </w:pPr>
    </w:p>
    <w:p w14:paraId="6B21E012" w14:textId="47EDCCF1" w:rsidR="002A2BBE" w:rsidRPr="002A2BBE" w:rsidRDefault="002A2BBE" w:rsidP="008A5A59">
      <w:pPr>
        <w:spacing w:after="0" w:line="240" w:lineRule="auto"/>
      </w:pPr>
      <w:r w:rsidRPr="002A2BBE">
        <w:t>Problem with Date Format in API Integration</w:t>
      </w:r>
      <w:r w:rsidR="008A5A59">
        <w:t xml:space="preserve"> </w:t>
      </w:r>
      <w:r w:rsidRPr="002A2BBE">
        <w:t>If no handling is done:</w:t>
      </w:r>
    </w:p>
    <w:p w14:paraId="0D9E0123" w14:textId="77777777" w:rsidR="002A2BBE" w:rsidRPr="002A2BBE" w:rsidRDefault="002A2BBE" w:rsidP="008A5A59">
      <w:pPr>
        <w:numPr>
          <w:ilvl w:val="0"/>
          <w:numId w:val="50"/>
        </w:numPr>
        <w:spacing w:after="0" w:line="240" w:lineRule="auto"/>
        <w:ind w:left="714" w:hanging="357"/>
      </w:pPr>
      <w:r w:rsidRPr="002A2BBE">
        <w:t>A US date like 03-08-2025 (→ March 8) could be misinterpreted as 3rd August in your system.</w:t>
      </w:r>
    </w:p>
    <w:p w14:paraId="019E5317" w14:textId="77777777" w:rsidR="002A2BBE" w:rsidRPr="002A2BBE" w:rsidRDefault="002A2BBE" w:rsidP="008A5A59">
      <w:pPr>
        <w:numPr>
          <w:ilvl w:val="0"/>
          <w:numId w:val="50"/>
        </w:numPr>
        <w:spacing w:after="0" w:line="240" w:lineRule="auto"/>
        <w:ind w:left="714" w:hanging="357"/>
      </w:pPr>
      <w:r w:rsidRPr="002A2BBE">
        <w:t>This causes data corruption, reporting errors, or functional issues.</w:t>
      </w:r>
    </w:p>
    <w:p w14:paraId="6C7469A9" w14:textId="773659F9" w:rsidR="002A2BBE" w:rsidRPr="002A2BBE" w:rsidRDefault="002A2BBE" w:rsidP="002A2BBE">
      <w:r w:rsidRPr="002A2BBE">
        <w:t>Solution: Handle Date Format Using Data Transformation</w:t>
      </w:r>
    </w:p>
    <w:p w14:paraId="4906659A" w14:textId="4831A8C7" w:rsidR="002A2BBE" w:rsidRDefault="002A2BBE" w:rsidP="002A2BBE">
      <w:r w:rsidRPr="002A2BBE">
        <w:t>Steps for API Integration Handling Date Forma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4"/>
        <w:gridCol w:w="5052"/>
      </w:tblGrid>
      <w:tr w:rsidR="00EB45DD" w14:paraId="2578213F" w14:textId="77777777" w:rsidTr="00EB45DD">
        <w:tc>
          <w:tcPr>
            <w:tcW w:w="3964" w:type="dxa"/>
            <w:vAlign w:val="center"/>
          </w:tcPr>
          <w:p w14:paraId="68B033C7" w14:textId="45DB8D30" w:rsidR="00EB45DD" w:rsidRPr="00F461DD" w:rsidRDefault="00EB45DD" w:rsidP="00EB45DD">
            <w:pPr>
              <w:rPr>
                <w:b/>
                <w:bCs/>
              </w:rPr>
            </w:pPr>
            <w:r w:rsidRPr="00F461DD">
              <w:rPr>
                <w:b/>
                <w:bCs/>
              </w:rPr>
              <w:t>Layer</w:t>
            </w:r>
          </w:p>
        </w:tc>
        <w:tc>
          <w:tcPr>
            <w:tcW w:w="5052" w:type="dxa"/>
            <w:vAlign w:val="center"/>
          </w:tcPr>
          <w:p w14:paraId="4ABF3C46" w14:textId="12C43452" w:rsidR="00EB45DD" w:rsidRPr="00F461DD" w:rsidRDefault="00EB45DD" w:rsidP="00EB45DD">
            <w:pPr>
              <w:rPr>
                <w:b/>
                <w:bCs/>
              </w:rPr>
            </w:pPr>
            <w:r w:rsidRPr="00F461DD">
              <w:rPr>
                <w:b/>
                <w:bCs/>
              </w:rPr>
              <w:t>Responsibility</w:t>
            </w:r>
          </w:p>
        </w:tc>
      </w:tr>
      <w:tr w:rsidR="00EB45DD" w14:paraId="61E65E79" w14:textId="77777777" w:rsidTr="00EB45DD">
        <w:tc>
          <w:tcPr>
            <w:tcW w:w="3964" w:type="dxa"/>
            <w:vAlign w:val="center"/>
          </w:tcPr>
          <w:p w14:paraId="0CA0433C" w14:textId="2B26A7DE" w:rsidR="00EB45DD" w:rsidRDefault="00EB45DD" w:rsidP="00EB45DD">
            <w:r w:rsidRPr="002A2BBE">
              <w:t>API Integration Layer</w:t>
            </w:r>
          </w:p>
        </w:tc>
        <w:tc>
          <w:tcPr>
            <w:tcW w:w="5052" w:type="dxa"/>
            <w:vAlign w:val="center"/>
          </w:tcPr>
          <w:p w14:paraId="7B400400" w14:textId="0502B27D" w:rsidR="00EB45DD" w:rsidRDefault="00EB45DD" w:rsidP="00EB45DD">
            <w:r w:rsidRPr="002A2BBE">
              <w:t>Receive external payload</w:t>
            </w:r>
          </w:p>
        </w:tc>
      </w:tr>
      <w:tr w:rsidR="00EB45DD" w14:paraId="3325AFB5" w14:textId="77777777" w:rsidTr="00EB45DD">
        <w:tc>
          <w:tcPr>
            <w:tcW w:w="3964" w:type="dxa"/>
            <w:vAlign w:val="center"/>
          </w:tcPr>
          <w:p w14:paraId="5DC32624" w14:textId="538619C9" w:rsidR="00EB45DD" w:rsidRDefault="00EB45DD" w:rsidP="00EB45DD">
            <w:r w:rsidRPr="002A2BBE">
              <w:t>Middleware / Mapping Layer</w:t>
            </w:r>
          </w:p>
        </w:tc>
        <w:tc>
          <w:tcPr>
            <w:tcW w:w="5052" w:type="dxa"/>
            <w:vAlign w:val="center"/>
          </w:tcPr>
          <w:p w14:paraId="229B1948" w14:textId="5A980C95" w:rsidR="00EB45DD" w:rsidRDefault="00EB45DD" w:rsidP="00EB45DD">
            <w:r w:rsidRPr="002A2BBE">
              <w:t>Convert mm-dd-yyyy to dd-mm-yyyy</w:t>
            </w:r>
          </w:p>
        </w:tc>
      </w:tr>
      <w:tr w:rsidR="00EB45DD" w14:paraId="23A73771" w14:textId="77777777" w:rsidTr="00EB45DD">
        <w:tc>
          <w:tcPr>
            <w:tcW w:w="3964" w:type="dxa"/>
            <w:vAlign w:val="center"/>
          </w:tcPr>
          <w:p w14:paraId="47D27058" w14:textId="1627A4CC" w:rsidR="00EB45DD" w:rsidRDefault="00EB45DD" w:rsidP="00EB45DD">
            <w:r w:rsidRPr="002A2BBE">
              <w:t>Backend Storage</w:t>
            </w:r>
          </w:p>
        </w:tc>
        <w:tc>
          <w:tcPr>
            <w:tcW w:w="5052" w:type="dxa"/>
            <w:vAlign w:val="center"/>
          </w:tcPr>
          <w:p w14:paraId="6F2CC5A5" w14:textId="09E9D278" w:rsidR="00EB45DD" w:rsidRDefault="00EB45DD" w:rsidP="00EB45DD">
            <w:r w:rsidRPr="002A2BBE">
              <w:t>Save data in unified internal format</w:t>
            </w:r>
          </w:p>
        </w:tc>
      </w:tr>
      <w:tr w:rsidR="00EB45DD" w14:paraId="62A5B8C2" w14:textId="77777777" w:rsidTr="00EB45DD">
        <w:tc>
          <w:tcPr>
            <w:tcW w:w="3964" w:type="dxa"/>
            <w:vAlign w:val="center"/>
          </w:tcPr>
          <w:p w14:paraId="5F0BE844" w14:textId="0AADD939" w:rsidR="00EB45DD" w:rsidRPr="002A2BBE" w:rsidRDefault="00EB45DD" w:rsidP="00EB45DD">
            <w:r w:rsidRPr="002A2BBE">
              <w:t>Frontend Display</w:t>
            </w:r>
          </w:p>
        </w:tc>
        <w:tc>
          <w:tcPr>
            <w:tcW w:w="5052" w:type="dxa"/>
            <w:vAlign w:val="center"/>
          </w:tcPr>
          <w:p w14:paraId="66DA601A" w14:textId="4A732504" w:rsidR="00EB45DD" w:rsidRPr="002A2BBE" w:rsidRDefault="00EB45DD" w:rsidP="00EB45DD">
            <w:r w:rsidRPr="002A2BBE">
              <w:t>Display dates in expected format to users</w:t>
            </w:r>
          </w:p>
        </w:tc>
      </w:tr>
    </w:tbl>
    <w:p w14:paraId="6BDA4AC3" w14:textId="77777777" w:rsidR="00EB45DD" w:rsidRPr="002A2BBE" w:rsidRDefault="00EB45DD" w:rsidP="002A2BBE"/>
    <w:p w14:paraId="010DF51E" w14:textId="3C45A508" w:rsidR="002A2BBE" w:rsidRDefault="002A2BBE" w:rsidP="002A2BBE">
      <w:pPr>
        <w:rPr>
          <w:b/>
          <w:bCs/>
        </w:rPr>
      </w:pPr>
      <w:r w:rsidRPr="00F461DD">
        <w:rPr>
          <w:b/>
          <w:bCs/>
        </w:rPr>
        <w:t>Summa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4"/>
        <w:gridCol w:w="5052"/>
      </w:tblGrid>
      <w:tr w:rsidR="00F461DD" w14:paraId="2B0886FD" w14:textId="77777777" w:rsidTr="00F461DD">
        <w:tc>
          <w:tcPr>
            <w:tcW w:w="3964" w:type="dxa"/>
            <w:vAlign w:val="center"/>
          </w:tcPr>
          <w:p w14:paraId="23956400" w14:textId="73D2A2B2" w:rsidR="00F461DD" w:rsidRPr="00F461DD" w:rsidRDefault="00F461DD" w:rsidP="00F461DD">
            <w:pPr>
              <w:rPr>
                <w:b/>
                <w:bCs/>
              </w:rPr>
            </w:pPr>
            <w:r w:rsidRPr="00F461DD">
              <w:rPr>
                <w:b/>
                <w:bCs/>
              </w:rPr>
              <w:t>Concept</w:t>
            </w:r>
          </w:p>
        </w:tc>
        <w:tc>
          <w:tcPr>
            <w:tcW w:w="5052" w:type="dxa"/>
            <w:vAlign w:val="center"/>
          </w:tcPr>
          <w:p w14:paraId="352A18DC" w14:textId="72B86F30" w:rsidR="00F461DD" w:rsidRPr="00F461DD" w:rsidRDefault="00F461DD" w:rsidP="00F461DD">
            <w:pPr>
              <w:rPr>
                <w:b/>
                <w:bCs/>
              </w:rPr>
            </w:pPr>
            <w:r w:rsidRPr="00F461DD">
              <w:rPr>
                <w:b/>
                <w:bCs/>
              </w:rPr>
              <w:t>Details</w:t>
            </w:r>
          </w:p>
        </w:tc>
      </w:tr>
      <w:tr w:rsidR="00F461DD" w14:paraId="0EA9ACE9" w14:textId="77777777" w:rsidTr="00F461DD">
        <w:tc>
          <w:tcPr>
            <w:tcW w:w="3964" w:type="dxa"/>
            <w:vAlign w:val="center"/>
          </w:tcPr>
          <w:p w14:paraId="012F744D" w14:textId="460FA39D" w:rsidR="00F461DD" w:rsidRDefault="00F461DD" w:rsidP="00F461DD">
            <w:pPr>
              <w:rPr>
                <w:b/>
                <w:bCs/>
              </w:rPr>
            </w:pPr>
            <w:r w:rsidRPr="002A2BBE">
              <w:t>API</w:t>
            </w:r>
          </w:p>
        </w:tc>
        <w:tc>
          <w:tcPr>
            <w:tcW w:w="5052" w:type="dxa"/>
            <w:vAlign w:val="center"/>
          </w:tcPr>
          <w:p w14:paraId="148D6007" w14:textId="610491A7" w:rsidR="00F461DD" w:rsidRDefault="00F461DD" w:rsidP="00F461DD">
            <w:pPr>
              <w:rPr>
                <w:b/>
                <w:bCs/>
              </w:rPr>
            </w:pPr>
            <w:r w:rsidRPr="002A2BBE">
              <w:t>Interface for two applications to communicate</w:t>
            </w:r>
          </w:p>
        </w:tc>
      </w:tr>
      <w:tr w:rsidR="00F461DD" w14:paraId="1B1EA4CB" w14:textId="77777777" w:rsidTr="00F461DD">
        <w:tc>
          <w:tcPr>
            <w:tcW w:w="3964" w:type="dxa"/>
            <w:vAlign w:val="center"/>
          </w:tcPr>
          <w:p w14:paraId="1E5B26C0" w14:textId="0754A8C9" w:rsidR="00F461DD" w:rsidRDefault="00F461DD" w:rsidP="00F461DD">
            <w:pPr>
              <w:rPr>
                <w:b/>
                <w:bCs/>
              </w:rPr>
            </w:pPr>
            <w:r w:rsidRPr="002A2BBE">
              <w:t>Problem</w:t>
            </w:r>
          </w:p>
        </w:tc>
        <w:tc>
          <w:tcPr>
            <w:tcW w:w="5052" w:type="dxa"/>
            <w:vAlign w:val="center"/>
          </w:tcPr>
          <w:p w14:paraId="29EA4325" w14:textId="55DBD6D3" w:rsidR="00F461DD" w:rsidRDefault="00F461DD" w:rsidP="00F461DD">
            <w:pPr>
              <w:rPr>
                <w:b/>
                <w:bCs/>
              </w:rPr>
            </w:pPr>
            <w:r w:rsidRPr="002A2BBE">
              <w:t>Date format mismatch (US vs Local)</w:t>
            </w:r>
          </w:p>
        </w:tc>
      </w:tr>
      <w:tr w:rsidR="00F461DD" w14:paraId="341C9209" w14:textId="77777777" w:rsidTr="00F461DD">
        <w:tc>
          <w:tcPr>
            <w:tcW w:w="3964" w:type="dxa"/>
            <w:vAlign w:val="center"/>
          </w:tcPr>
          <w:p w14:paraId="2F3D5E25" w14:textId="471B30F8" w:rsidR="00F461DD" w:rsidRPr="002A2BBE" w:rsidRDefault="00F461DD" w:rsidP="00F461DD">
            <w:r w:rsidRPr="002A2BBE">
              <w:t>Solution</w:t>
            </w:r>
          </w:p>
        </w:tc>
        <w:tc>
          <w:tcPr>
            <w:tcW w:w="5052" w:type="dxa"/>
            <w:vAlign w:val="center"/>
          </w:tcPr>
          <w:p w14:paraId="60519060" w14:textId="793281CB" w:rsidR="00F461DD" w:rsidRPr="002A2BBE" w:rsidRDefault="00F461DD" w:rsidP="00F461DD">
            <w:r w:rsidRPr="002A2BBE">
              <w:t>Use transformation logic before saving/using data</w:t>
            </w:r>
          </w:p>
        </w:tc>
      </w:tr>
      <w:tr w:rsidR="00F461DD" w14:paraId="6ED97728" w14:textId="77777777" w:rsidTr="00F461DD">
        <w:tc>
          <w:tcPr>
            <w:tcW w:w="3964" w:type="dxa"/>
            <w:vAlign w:val="center"/>
          </w:tcPr>
          <w:p w14:paraId="42E20CA7" w14:textId="27BD3E88" w:rsidR="00F461DD" w:rsidRPr="002A2BBE" w:rsidRDefault="00F461DD" w:rsidP="00F461DD">
            <w:r w:rsidRPr="002A2BBE">
              <w:t>Tools Used</w:t>
            </w:r>
          </w:p>
        </w:tc>
        <w:tc>
          <w:tcPr>
            <w:tcW w:w="5052" w:type="dxa"/>
            <w:vAlign w:val="center"/>
          </w:tcPr>
          <w:p w14:paraId="750C2AF9" w14:textId="2214AAC5" w:rsidR="00F461DD" w:rsidRPr="002A2BBE" w:rsidRDefault="00F461DD" w:rsidP="00F461DD">
            <w:r w:rsidRPr="002A2BBE">
              <w:t>Python, JavaScript, middleware (MuleSoft, Talend, etc.)</w:t>
            </w:r>
          </w:p>
        </w:tc>
      </w:tr>
    </w:tbl>
    <w:p w14:paraId="10A64028" w14:textId="77777777" w:rsidR="002A2BBE" w:rsidRPr="002A2BBE" w:rsidRDefault="002A2BBE" w:rsidP="00F461DD"/>
    <w:sectPr w:rsidR="002A2BBE" w:rsidRPr="002A2BB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 MT">
    <w:altName w:val="Arial"/>
    <w:charset w:val="01"/>
    <w:family w:val="swiss"/>
    <w:pitch w:val="variable"/>
  </w:font>
  <w:font w:name="Segoe UI Emoji">
    <w:panose1 w:val="020B0502040204020203"/>
    <w:charset w:val="00"/>
    <w:family w:val="swiss"/>
    <w:pitch w:val="variable"/>
    <w:sig w:usb0="00000003" w:usb1="02000000" w:usb2="08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E55635"/>
    <w:multiLevelType w:val="multilevel"/>
    <w:tmpl w:val="1018BB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E83354"/>
    <w:multiLevelType w:val="multilevel"/>
    <w:tmpl w:val="AE129A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D7E4219"/>
    <w:multiLevelType w:val="multilevel"/>
    <w:tmpl w:val="F36E43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DD66E67"/>
    <w:multiLevelType w:val="multilevel"/>
    <w:tmpl w:val="543CF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F53098A"/>
    <w:multiLevelType w:val="multilevel"/>
    <w:tmpl w:val="50F2AD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585E32"/>
    <w:multiLevelType w:val="multilevel"/>
    <w:tmpl w:val="B91848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0605BBC"/>
    <w:multiLevelType w:val="multilevel"/>
    <w:tmpl w:val="1576BE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1F92ADB"/>
    <w:multiLevelType w:val="multilevel"/>
    <w:tmpl w:val="AA48F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2114C15"/>
    <w:multiLevelType w:val="multilevel"/>
    <w:tmpl w:val="F8F445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22A116B"/>
    <w:multiLevelType w:val="multilevel"/>
    <w:tmpl w:val="E1BA33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33874FC"/>
    <w:multiLevelType w:val="multilevel"/>
    <w:tmpl w:val="90463E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E731EA"/>
    <w:multiLevelType w:val="multilevel"/>
    <w:tmpl w:val="55120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4E07A03"/>
    <w:multiLevelType w:val="multilevel"/>
    <w:tmpl w:val="4BBE28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6A57CB5"/>
    <w:multiLevelType w:val="multilevel"/>
    <w:tmpl w:val="FF9A61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7083BFB"/>
    <w:multiLevelType w:val="multilevel"/>
    <w:tmpl w:val="94143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98243D9"/>
    <w:multiLevelType w:val="multilevel"/>
    <w:tmpl w:val="5A7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1A636DE0"/>
    <w:multiLevelType w:val="multilevel"/>
    <w:tmpl w:val="E78C8B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1B6775E4"/>
    <w:multiLevelType w:val="multilevel"/>
    <w:tmpl w:val="F474B5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1BBB0DD5"/>
    <w:multiLevelType w:val="multilevel"/>
    <w:tmpl w:val="BCEE8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1BC511CB"/>
    <w:multiLevelType w:val="multilevel"/>
    <w:tmpl w:val="BE868E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1C855FF4"/>
    <w:multiLevelType w:val="multilevel"/>
    <w:tmpl w:val="A9B2B88C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1EBC40BF"/>
    <w:multiLevelType w:val="multilevel"/>
    <w:tmpl w:val="53488CA0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1FEB1FDD"/>
    <w:multiLevelType w:val="multilevel"/>
    <w:tmpl w:val="1F5C6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1AC6970"/>
    <w:multiLevelType w:val="multilevel"/>
    <w:tmpl w:val="8C32F7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232F00EB"/>
    <w:multiLevelType w:val="multilevel"/>
    <w:tmpl w:val="E7A2E9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23437E12"/>
    <w:multiLevelType w:val="multilevel"/>
    <w:tmpl w:val="ADA29D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234A17C9"/>
    <w:multiLevelType w:val="multilevel"/>
    <w:tmpl w:val="792AA6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82F5A1E"/>
    <w:multiLevelType w:val="hybridMultilevel"/>
    <w:tmpl w:val="FF061FD8"/>
    <w:lvl w:ilvl="0" w:tplc="40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2A500951"/>
    <w:multiLevelType w:val="multilevel"/>
    <w:tmpl w:val="467466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2C601EE3"/>
    <w:multiLevelType w:val="multilevel"/>
    <w:tmpl w:val="35848E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2CC66F71"/>
    <w:multiLevelType w:val="multilevel"/>
    <w:tmpl w:val="17EC2686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2CCE12DC"/>
    <w:multiLevelType w:val="multilevel"/>
    <w:tmpl w:val="77D470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2D317FAF"/>
    <w:multiLevelType w:val="multilevel"/>
    <w:tmpl w:val="8500D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2DA02215"/>
    <w:multiLevelType w:val="multilevel"/>
    <w:tmpl w:val="7E74B9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2ECE4463"/>
    <w:multiLevelType w:val="multilevel"/>
    <w:tmpl w:val="8CA876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2ED32004"/>
    <w:multiLevelType w:val="multilevel"/>
    <w:tmpl w:val="BD34E7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30556A52"/>
    <w:multiLevelType w:val="multilevel"/>
    <w:tmpl w:val="0FAEF3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927"/>
        </w:tabs>
        <w:ind w:left="92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31D86D31"/>
    <w:multiLevelType w:val="multilevel"/>
    <w:tmpl w:val="9D74F7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36965D23"/>
    <w:multiLevelType w:val="multilevel"/>
    <w:tmpl w:val="A1E43E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399E26C2"/>
    <w:multiLevelType w:val="multilevel"/>
    <w:tmpl w:val="11CC1A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3AA92607"/>
    <w:multiLevelType w:val="multilevel"/>
    <w:tmpl w:val="041AD2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BA2680A"/>
    <w:multiLevelType w:val="multilevel"/>
    <w:tmpl w:val="1D3CD5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3C070AD3"/>
    <w:multiLevelType w:val="multilevel"/>
    <w:tmpl w:val="D48802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409A1819"/>
    <w:multiLevelType w:val="multilevel"/>
    <w:tmpl w:val="684CBA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40B81269"/>
    <w:multiLevelType w:val="multilevel"/>
    <w:tmpl w:val="001CAB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41744E10"/>
    <w:multiLevelType w:val="multilevel"/>
    <w:tmpl w:val="E88CD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439C70C9"/>
    <w:multiLevelType w:val="hybridMultilevel"/>
    <w:tmpl w:val="2120418C"/>
    <w:lvl w:ilvl="0" w:tplc="40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7" w15:restartNumberingAfterBreak="0">
    <w:nsid w:val="44011458"/>
    <w:multiLevelType w:val="multilevel"/>
    <w:tmpl w:val="2E1E8D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447F6C07"/>
    <w:multiLevelType w:val="multilevel"/>
    <w:tmpl w:val="3C169E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46335F70"/>
    <w:multiLevelType w:val="multilevel"/>
    <w:tmpl w:val="50B490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46FA307A"/>
    <w:multiLevelType w:val="multilevel"/>
    <w:tmpl w:val="EE6897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477C15A9"/>
    <w:multiLevelType w:val="multilevel"/>
    <w:tmpl w:val="3730B2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480363FC"/>
    <w:multiLevelType w:val="multilevel"/>
    <w:tmpl w:val="F710E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48CB5287"/>
    <w:multiLevelType w:val="multilevel"/>
    <w:tmpl w:val="A7609950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4A3177A2"/>
    <w:multiLevelType w:val="multilevel"/>
    <w:tmpl w:val="C598EA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4B8169CF"/>
    <w:multiLevelType w:val="multilevel"/>
    <w:tmpl w:val="FD22CD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4F570A8C"/>
    <w:multiLevelType w:val="multilevel"/>
    <w:tmpl w:val="A950CF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502C7DD5"/>
    <w:multiLevelType w:val="multilevel"/>
    <w:tmpl w:val="56EABD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53AE0DA0"/>
    <w:multiLevelType w:val="multilevel"/>
    <w:tmpl w:val="EB42F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53DA1BF5"/>
    <w:multiLevelType w:val="multilevel"/>
    <w:tmpl w:val="951E2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540D4320"/>
    <w:multiLevelType w:val="multilevel"/>
    <w:tmpl w:val="D86C4A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54157B33"/>
    <w:multiLevelType w:val="multilevel"/>
    <w:tmpl w:val="72A253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55156128"/>
    <w:multiLevelType w:val="multilevel"/>
    <w:tmpl w:val="2B3CF7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55C230F6"/>
    <w:multiLevelType w:val="hybridMultilevel"/>
    <w:tmpl w:val="0FB4C316"/>
    <w:lvl w:ilvl="0" w:tplc="40090001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64" w15:restartNumberingAfterBreak="0">
    <w:nsid w:val="56C509FB"/>
    <w:multiLevelType w:val="multilevel"/>
    <w:tmpl w:val="195EA5CE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65" w15:restartNumberingAfterBreak="0">
    <w:nsid w:val="5C0D1A71"/>
    <w:multiLevelType w:val="multilevel"/>
    <w:tmpl w:val="0AC0A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5C48093E"/>
    <w:multiLevelType w:val="multilevel"/>
    <w:tmpl w:val="9E0CE0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7" w15:restartNumberingAfterBreak="0">
    <w:nsid w:val="5D5A7FCC"/>
    <w:multiLevelType w:val="multilevel"/>
    <w:tmpl w:val="2F042C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8" w15:restartNumberingAfterBreak="0">
    <w:nsid w:val="5E2216D8"/>
    <w:multiLevelType w:val="multilevel"/>
    <w:tmpl w:val="28744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5E547DF4"/>
    <w:multiLevelType w:val="multilevel"/>
    <w:tmpl w:val="A740A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0" w15:restartNumberingAfterBreak="0">
    <w:nsid w:val="5FD36049"/>
    <w:multiLevelType w:val="multilevel"/>
    <w:tmpl w:val="506229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1" w15:restartNumberingAfterBreak="0">
    <w:nsid w:val="61EF5F75"/>
    <w:multiLevelType w:val="multilevel"/>
    <w:tmpl w:val="CA8CD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2" w15:restartNumberingAfterBreak="0">
    <w:nsid w:val="62937634"/>
    <w:multiLevelType w:val="multilevel"/>
    <w:tmpl w:val="F9327B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3" w15:restartNumberingAfterBreak="0">
    <w:nsid w:val="64F259EA"/>
    <w:multiLevelType w:val="multilevel"/>
    <w:tmpl w:val="7A4AF610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66BC1816"/>
    <w:multiLevelType w:val="multilevel"/>
    <w:tmpl w:val="694283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5" w15:restartNumberingAfterBreak="0">
    <w:nsid w:val="692F7C0B"/>
    <w:multiLevelType w:val="multilevel"/>
    <w:tmpl w:val="13E23D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6A40556B"/>
    <w:multiLevelType w:val="multilevel"/>
    <w:tmpl w:val="51406B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7" w15:restartNumberingAfterBreak="0">
    <w:nsid w:val="6D2F7F78"/>
    <w:multiLevelType w:val="multilevel"/>
    <w:tmpl w:val="EC287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8" w15:restartNumberingAfterBreak="0">
    <w:nsid w:val="6E033F12"/>
    <w:multiLevelType w:val="multilevel"/>
    <w:tmpl w:val="9C3423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9" w15:restartNumberingAfterBreak="0">
    <w:nsid w:val="6E3D5A7C"/>
    <w:multiLevelType w:val="multilevel"/>
    <w:tmpl w:val="1DEEAE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0" w15:restartNumberingAfterBreak="0">
    <w:nsid w:val="6E742CE3"/>
    <w:multiLevelType w:val="multilevel"/>
    <w:tmpl w:val="73169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1" w15:restartNumberingAfterBreak="0">
    <w:nsid w:val="6F402BA0"/>
    <w:multiLevelType w:val="multilevel"/>
    <w:tmpl w:val="8BEEB1DA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82" w15:restartNumberingAfterBreak="0">
    <w:nsid w:val="710D4D6B"/>
    <w:multiLevelType w:val="multilevel"/>
    <w:tmpl w:val="720218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3" w15:restartNumberingAfterBreak="0">
    <w:nsid w:val="717609E4"/>
    <w:multiLevelType w:val="multilevel"/>
    <w:tmpl w:val="67827D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4" w15:restartNumberingAfterBreak="0">
    <w:nsid w:val="71B455EF"/>
    <w:multiLevelType w:val="multilevel"/>
    <w:tmpl w:val="DB4C85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5" w15:restartNumberingAfterBreak="0">
    <w:nsid w:val="71DB28FA"/>
    <w:multiLevelType w:val="multilevel"/>
    <w:tmpl w:val="83D04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6" w15:restartNumberingAfterBreak="0">
    <w:nsid w:val="7248076C"/>
    <w:multiLevelType w:val="multilevel"/>
    <w:tmpl w:val="F3C09C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7" w15:restartNumberingAfterBreak="0">
    <w:nsid w:val="743D2B45"/>
    <w:multiLevelType w:val="multilevel"/>
    <w:tmpl w:val="5D8407CC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88" w15:restartNumberingAfterBreak="0">
    <w:nsid w:val="76154F08"/>
    <w:multiLevelType w:val="multilevel"/>
    <w:tmpl w:val="36DABCD6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89" w15:restartNumberingAfterBreak="0">
    <w:nsid w:val="774033FE"/>
    <w:multiLevelType w:val="multilevel"/>
    <w:tmpl w:val="A5589F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0" w15:restartNumberingAfterBreak="0">
    <w:nsid w:val="7826232D"/>
    <w:multiLevelType w:val="multilevel"/>
    <w:tmpl w:val="4CDE57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1" w15:restartNumberingAfterBreak="0">
    <w:nsid w:val="79FD380D"/>
    <w:multiLevelType w:val="multilevel"/>
    <w:tmpl w:val="24CAC8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2" w15:restartNumberingAfterBreak="0">
    <w:nsid w:val="7A305859"/>
    <w:multiLevelType w:val="multilevel"/>
    <w:tmpl w:val="2A3CC8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3" w15:restartNumberingAfterBreak="0">
    <w:nsid w:val="7B22098F"/>
    <w:multiLevelType w:val="multilevel"/>
    <w:tmpl w:val="AA8419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4" w15:restartNumberingAfterBreak="0">
    <w:nsid w:val="7CD958FE"/>
    <w:multiLevelType w:val="multilevel"/>
    <w:tmpl w:val="BD9CB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569927898">
    <w:abstractNumId w:val="54"/>
  </w:num>
  <w:num w:numId="2" w16cid:durableId="1489781087">
    <w:abstractNumId w:val="35"/>
  </w:num>
  <w:num w:numId="3" w16cid:durableId="939289593">
    <w:abstractNumId w:val="29"/>
  </w:num>
  <w:num w:numId="4" w16cid:durableId="1582568415">
    <w:abstractNumId w:val="6"/>
  </w:num>
  <w:num w:numId="5" w16cid:durableId="1215388033">
    <w:abstractNumId w:val="87"/>
  </w:num>
  <w:num w:numId="6" w16cid:durableId="43022803">
    <w:abstractNumId w:val="80"/>
  </w:num>
  <w:num w:numId="7" w16cid:durableId="500237758">
    <w:abstractNumId w:val="69"/>
  </w:num>
  <w:num w:numId="8" w16cid:durableId="1406609683">
    <w:abstractNumId w:val="94"/>
  </w:num>
  <w:num w:numId="9" w16cid:durableId="1600602136">
    <w:abstractNumId w:val="1"/>
  </w:num>
  <w:num w:numId="10" w16cid:durableId="1571035445">
    <w:abstractNumId w:val="15"/>
  </w:num>
  <w:num w:numId="11" w16cid:durableId="1037043960">
    <w:abstractNumId w:val="32"/>
  </w:num>
  <w:num w:numId="12" w16cid:durableId="1642349180">
    <w:abstractNumId w:val="49"/>
  </w:num>
  <w:num w:numId="13" w16cid:durableId="2092775332">
    <w:abstractNumId w:val="48"/>
  </w:num>
  <w:num w:numId="14" w16cid:durableId="791290889">
    <w:abstractNumId w:val="42"/>
  </w:num>
  <w:num w:numId="15" w16cid:durableId="1885482035">
    <w:abstractNumId w:val="16"/>
  </w:num>
  <w:num w:numId="16" w16cid:durableId="2047291899">
    <w:abstractNumId w:val="76"/>
  </w:num>
  <w:num w:numId="17" w16cid:durableId="665059810">
    <w:abstractNumId w:val="37"/>
  </w:num>
  <w:num w:numId="18" w16cid:durableId="28920980">
    <w:abstractNumId w:val="91"/>
  </w:num>
  <w:num w:numId="19" w16cid:durableId="554511542">
    <w:abstractNumId w:val="10"/>
  </w:num>
  <w:num w:numId="20" w16cid:durableId="805393535">
    <w:abstractNumId w:val="86"/>
  </w:num>
  <w:num w:numId="21" w16cid:durableId="1586454965">
    <w:abstractNumId w:val="68"/>
  </w:num>
  <w:num w:numId="22" w16cid:durableId="553736205">
    <w:abstractNumId w:val="17"/>
  </w:num>
  <w:num w:numId="23" w16cid:durableId="1068771494">
    <w:abstractNumId w:val="38"/>
  </w:num>
  <w:num w:numId="24" w16cid:durableId="2132285699">
    <w:abstractNumId w:val="18"/>
  </w:num>
  <w:num w:numId="25" w16cid:durableId="1136067512">
    <w:abstractNumId w:val="34"/>
  </w:num>
  <w:num w:numId="26" w16cid:durableId="1647322032">
    <w:abstractNumId w:val="74"/>
  </w:num>
  <w:num w:numId="27" w16cid:durableId="1450125689">
    <w:abstractNumId w:val="60"/>
  </w:num>
  <w:num w:numId="28" w16cid:durableId="1045719696">
    <w:abstractNumId w:val="45"/>
  </w:num>
  <w:num w:numId="29" w16cid:durableId="998967456">
    <w:abstractNumId w:val="77"/>
  </w:num>
  <w:num w:numId="30" w16cid:durableId="1504971109">
    <w:abstractNumId w:val="12"/>
  </w:num>
  <w:num w:numId="31" w16cid:durableId="1290818712">
    <w:abstractNumId w:val="55"/>
  </w:num>
  <w:num w:numId="32" w16cid:durableId="328335608">
    <w:abstractNumId w:val="14"/>
  </w:num>
  <w:num w:numId="33" w16cid:durableId="1917399897">
    <w:abstractNumId w:val="50"/>
  </w:num>
  <w:num w:numId="34" w16cid:durableId="314650987">
    <w:abstractNumId w:val="5"/>
  </w:num>
  <w:num w:numId="35" w16cid:durableId="1892837156">
    <w:abstractNumId w:val="24"/>
  </w:num>
  <w:num w:numId="36" w16cid:durableId="109402498">
    <w:abstractNumId w:val="2"/>
  </w:num>
  <w:num w:numId="37" w16cid:durableId="589974221">
    <w:abstractNumId w:val="13"/>
  </w:num>
  <w:num w:numId="38" w16cid:durableId="380135713">
    <w:abstractNumId w:val="61"/>
  </w:num>
  <w:num w:numId="39" w16cid:durableId="1445807412">
    <w:abstractNumId w:val="84"/>
  </w:num>
  <w:num w:numId="40" w16cid:durableId="1269045709">
    <w:abstractNumId w:val="26"/>
  </w:num>
  <w:num w:numId="41" w16cid:durableId="280381694">
    <w:abstractNumId w:val="59"/>
  </w:num>
  <w:num w:numId="42" w16cid:durableId="2050102403">
    <w:abstractNumId w:val="83"/>
  </w:num>
  <w:num w:numId="43" w16cid:durableId="1654094497">
    <w:abstractNumId w:val="75"/>
  </w:num>
  <w:num w:numId="44" w16cid:durableId="424495562">
    <w:abstractNumId w:val="57"/>
  </w:num>
  <w:num w:numId="45" w16cid:durableId="1541892808">
    <w:abstractNumId w:val="44"/>
  </w:num>
  <w:num w:numId="46" w16cid:durableId="907347123">
    <w:abstractNumId w:val="72"/>
  </w:num>
  <w:num w:numId="47" w16cid:durableId="1128550375">
    <w:abstractNumId w:val="70"/>
  </w:num>
  <w:num w:numId="48" w16cid:durableId="1326664875">
    <w:abstractNumId w:val="82"/>
  </w:num>
  <w:num w:numId="49" w16cid:durableId="1593006602">
    <w:abstractNumId w:val="0"/>
  </w:num>
  <w:num w:numId="50" w16cid:durableId="1657032466">
    <w:abstractNumId w:val="78"/>
  </w:num>
  <w:num w:numId="51" w16cid:durableId="2136558283">
    <w:abstractNumId w:val="36"/>
  </w:num>
  <w:num w:numId="52" w16cid:durableId="1565287951">
    <w:abstractNumId w:val="9"/>
  </w:num>
  <w:num w:numId="53" w16cid:durableId="1044912885">
    <w:abstractNumId w:val="4"/>
  </w:num>
  <w:num w:numId="54" w16cid:durableId="1538469297">
    <w:abstractNumId w:val="62"/>
  </w:num>
  <w:num w:numId="55" w16cid:durableId="753209037">
    <w:abstractNumId w:val="3"/>
  </w:num>
  <w:num w:numId="56" w16cid:durableId="1571230041">
    <w:abstractNumId w:val="93"/>
  </w:num>
  <w:num w:numId="57" w16cid:durableId="486018164">
    <w:abstractNumId w:val="65"/>
  </w:num>
  <w:num w:numId="58" w16cid:durableId="2052069848">
    <w:abstractNumId w:val="27"/>
  </w:num>
  <w:num w:numId="59" w16cid:durableId="1543126499">
    <w:abstractNumId w:val="19"/>
  </w:num>
  <w:num w:numId="60" w16cid:durableId="1006902175">
    <w:abstractNumId w:val="73"/>
  </w:num>
  <w:num w:numId="61" w16cid:durableId="1101415876">
    <w:abstractNumId w:val="64"/>
  </w:num>
  <w:num w:numId="62" w16cid:durableId="494807607">
    <w:abstractNumId w:val="30"/>
  </w:num>
  <w:num w:numId="63" w16cid:durableId="92821859">
    <w:abstractNumId w:val="53"/>
  </w:num>
  <w:num w:numId="64" w16cid:durableId="1970016984">
    <w:abstractNumId w:val="88"/>
  </w:num>
  <w:num w:numId="65" w16cid:durableId="524172892">
    <w:abstractNumId w:val="21"/>
  </w:num>
  <w:num w:numId="66" w16cid:durableId="753161009">
    <w:abstractNumId w:val="20"/>
  </w:num>
  <w:num w:numId="67" w16cid:durableId="308167178">
    <w:abstractNumId w:val="46"/>
  </w:num>
  <w:num w:numId="68" w16cid:durableId="1114791762">
    <w:abstractNumId w:val="8"/>
  </w:num>
  <w:num w:numId="69" w16cid:durableId="621762293">
    <w:abstractNumId w:val="22"/>
  </w:num>
  <w:num w:numId="70" w16cid:durableId="1238902772">
    <w:abstractNumId w:val="47"/>
  </w:num>
  <w:num w:numId="71" w16cid:durableId="1287807131">
    <w:abstractNumId w:val="92"/>
  </w:num>
  <w:num w:numId="72" w16cid:durableId="545029373">
    <w:abstractNumId w:val="89"/>
  </w:num>
  <w:num w:numId="73" w16cid:durableId="1572889511">
    <w:abstractNumId w:val="66"/>
  </w:num>
  <w:num w:numId="74" w16cid:durableId="1014696926">
    <w:abstractNumId w:val="58"/>
  </w:num>
  <w:num w:numId="75" w16cid:durableId="1124232486">
    <w:abstractNumId w:val="90"/>
  </w:num>
  <w:num w:numId="76" w16cid:durableId="948778279">
    <w:abstractNumId w:val="31"/>
  </w:num>
  <w:num w:numId="77" w16cid:durableId="1935090974">
    <w:abstractNumId w:val="67"/>
  </w:num>
  <w:num w:numId="78" w16cid:durableId="1328433875">
    <w:abstractNumId w:val="25"/>
  </w:num>
  <w:num w:numId="79" w16cid:durableId="2012947380">
    <w:abstractNumId w:val="43"/>
  </w:num>
  <w:num w:numId="80" w16cid:durableId="1936982431">
    <w:abstractNumId w:val="85"/>
  </w:num>
  <w:num w:numId="81" w16cid:durableId="1517618090">
    <w:abstractNumId w:val="56"/>
  </w:num>
  <w:num w:numId="82" w16cid:durableId="367801205">
    <w:abstractNumId w:val="52"/>
  </w:num>
  <w:num w:numId="83" w16cid:durableId="79445320">
    <w:abstractNumId w:val="41"/>
  </w:num>
  <w:num w:numId="84" w16cid:durableId="203762808">
    <w:abstractNumId w:val="28"/>
  </w:num>
  <w:num w:numId="85" w16cid:durableId="420838410">
    <w:abstractNumId w:val="33"/>
  </w:num>
  <w:num w:numId="86" w16cid:durableId="356126894">
    <w:abstractNumId w:val="71"/>
  </w:num>
  <w:num w:numId="87" w16cid:durableId="1783763698">
    <w:abstractNumId w:val="23"/>
  </w:num>
  <w:num w:numId="88" w16cid:durableId="1970357233">
    <w:abstractNumId w:val="11"/>
  </w:num>
  <w:num w:numId="89" w16cid:durableId="2027755836">
    <w:abstractNumId w:val="63"/>
  </w:num>
  <w:num w:numId="90" w16cid:durableId="314997008">
    <w:abstractNumId w:val="39"/>
  </w:num>
  <w:num w:numId="91" w16cid:durableId="516847268">
    <w:abstractNumId w:val="51"/>
  </w:num>
  <w:num w:numId="92" w16cid:durableId="1218518788">
    <w:abstractNumId w:val="79"/>
  </w:num>
  <w:num w:numId="93" w16cid:durableId="1248920640">
    <w:abstractNumId w:val="7"/>
  </w:num>
  <w:num w:numId="94" w16cid:durableId="1432119767">
    <w:abstractNumId w:val="40"/>
  </w:num>
  <w:num w:numId="95" w16cid:durableId="1082722283">
    <w:abstractNumId w:val="8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7DEC"/>
    <w:rsid w:val="00004E27"/>
    <w:rsid w:val="00043C42"/>
    <w:rsid w:val="0005333E"/>
    <w:rsid w:val="00064054"/>
    <w:rsid w:val="000C3BCB"/>
    <w:rsid w:val="000C55D0"/>
    <w:rsid w:val="000F796A"/>
    <w:rsid w:val="00125615"/>
    <w:rsid w:val="00192B96"/>
    <w:rsid w:val="001B46FA"/>
    <w:rsid w:val="001C549F"/>
    <w:rsid w:val="001E15AF"/>
    <w:rsid w:val="00205955"/>
    <w:rsid w:val="00207512"/>
    <w:rsid w:val="00217F44"/>
    <w:rsid w:val="00256EEF"/>
    <w:rsid w:val="002573C6"/>
    <w:rsid w:val="002661FA"/>
    <w:rsid w:val="002A2BBE"/>
    <w:rsid w:val="002A621C"/>
    <w:rsid w:val="002B1F01"/>
    <w:rsid w:val="00326E4A"/>
    <w:rsid w:val="0033429C"/>
    <w:rsid w:val="0035062D"/>
    <w:rsid w:val="00356C87"/>
    <w:rsid w:val="003A39C6"/>
    <w:rsid w:val="003A63A8"/>
    <w:rsid w:val="003B7700"/>
    <w:rsid w:val="003D2AD8"/>
    <w:rsid w:val="00404C1C"/>
    <w:rsid w:val="00436DEB"/>
    <w:rsid w:val="00441B9E"/>
    <w:rsid w:val="004606BB"/>
    <w:rsid w:val="004B42C2"/>
    <w:rsid w:val="004B4A53"/>
    <w:rsid w:val="0051441F"/>
    <w:rsid w:val="005314D5"/>
    <w:rsid w:val="005467C2"/>
    <w:rsid w:val="00594C38"/>
    <w:rsid w:val="0059758E"/>
    <w:rsid w:val="005A212F"/>
    <w:rsid w:val="005A4FD1"/>
    <w:rsid w:val="005A78DC"/>
    <w:rsid w:val="005C3A9F"/>
    <w:rsid w:val="005E04E9"/>
    <w:rsid w:val="005E5920"/>
    <w:rsid w:val="006400B4"/>
    <w:rsid w:val="006425DF"/>
    <w:rsid w:val="0069597B"/>
    <w:rsid w:val="006B7DEC"/>
    <w:rsid w:val="006C2BFF"/>
    <w:rsid w:val="006D08CF"/>
    <w:rsid w:val="006D08E6"/>
    <w:rsid w:val="006F055B"/>
    <w:rsid w:val="0072021D"/>
    <w:rsid w:val="007240EC"/>
    <w:rsid w:val="00727374"/>
    <w:rsid w:val="00740902"/>
    <w:rsid w:val="00750822"/>
    <w:rsid w:val="007535E4"/>
    <w:rsid w:val="00775AFF"/>
    <w:rsid w:val="00786B8F"/>
    <w:rsid w:val="00787EF0"/>
    <w:rsid w:val="00790A93"/>
    <w:rsid w:val="007B09E4"/>
    <w:rsid w:val="007D0266"/>
    <w:rsid w:val="007D11B8"/>
    <w:rsid w:val="007D70F3"/>
    <w:rsid w:val="00813366"/>
    <w:rsid w:val="00816167"/>
    <w:rsid w:val="00853EED"/>
    <w:rsid w:val="00862E88"/>
    <w:rsid w:val="008727C2"/>
    <w:rsid w:val="00880391"/>
    <w:rsid w:val="0089603E"/>
    <w:rsid w:val="008A5A59"/>
    <w:rsid w:val="008B0A17"/>
    <w:rsid w:val="008B28E5"/>
    <w:rsid w:val="008C2365"/>
    <w:rsid w:val="008E178C"/>
    <w:rsid w:val="008E5EB2"/>
    <w:rsid w:val="009A2CE1"/>
    <w:rsid w:val="009E5C72"/>
    <w:rsid w:val="00A26A48"/>
    <w:rsid w:val="00A27308"/>
    <w:rsid w:val="00A456D6"/>
    <w:rsid w:val="00A84FC1"/>
    <w:rsid w:val="00A93193"/>
    <w:rsid w:val="00A95B09"/>
    <w:rsid w:val="00AB1859"/>
    <w:rsid w:val="00AB2279"/>
    <w:rsid w:val="00AB353C"/>
    <w:rsid w:val="00AC02CF"/>
    <w:rsid w:val="00B21DCA"/>
    <w:rsid w:val="00B26C3B"/>
    <w:rsid w:val="00B46362"/>
    <w:rsid w:val="00B53A8D"/>
    <w:rsid w:val="00BC4BE8"/>
    <w:rsid w:val="00BF4153"/>
    <w:rsid w:val="00BF655A"/>
    <w:rsid w:val="00C408F3"/>
    <w:rsid w:val="00CA0747"/>
    <w:rsid w:val="00CD3133"/>
    <w:rsid w:val="00D35CD3"/>
    <w:rsid w:val="00D43AEE"/>
    <w:rsid w:val="00D8438A"/>
    <w:rsid w:val="00D908C5"/>
    <w:rsid w:val="00DA39C6"/>
    <w:rsid w:val="00DF25FE"/>
    <w:rsid w:val="00DF364A"/>
    <w:rsid w:val="00E34105"/>
    <w:rsid w:val="00E405E3"/>
    <w:rsid w:val="00E52FEF"/>
    <w:rsid w:val="00E74956"/>
    <w:rsid w:val="00EB1055"/>
    <w:rsid w:val="00EB45DD"/>
    <w:rsid w:val="00EC7524"/>
    <w:rsid w:val="00F006CC"/>
    <w:rsid w:val="00F17D15"/>
    <w:rsid w:val="00F461DD"/>
    <w:rsid w:val="00F71E8B"/>
    <w:rsid w:val="00FB36DC"/>
    <w:rsid w:val="00FD0F7A"/>
    <w:rsid w:val="00FF4A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138D2D"/>
  <w15:chartTrackingRefBased/>
  <w15:docId w15:val="{ED0ACFA0-E9CE-4757-A9DD-56261535E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0902"/>
  </w:style>
  <w:style w:type="paragraph" w:styleId="Heading1">
    <w:name w:val="heading 1"/>
    <w:basedOn w:val="Normal"/>
    <w:next w:val="Normal"/>
    <w:link w:val="Heading1Char"/>
    <w:uiPriority w:val="9"/>
    <w:qFormat/>
    <w:rsid w:val="006B7DE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7DE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B7DEC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B7DE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B7DEC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B7DE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B7DE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B7DE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B7DE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B7DEC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6B7DE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B7DEC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B7DEC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B7DEC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B7DE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B7DE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B7DE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B7DE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B7DE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B7DE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B7DE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B7DE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B7DE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B7DE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B7DE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B7DEC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B7DEC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B7DEC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B7DEC"/>
    <w:rPr>
      <w:b/>
      <w:bCs/>
      <w:smallCaps/>
      <w:color w:val="2F5496" w:themeColor="accent1" w:themeShade="BF"/>
      <w:spacing w:val="5"/>
    </w:rPr>
  </w:style>
  <w:style w:type="paragraph" w:styleId="BodyText">
    <w:name w:val="Body Text"/>
    <w:basedOn w:val="Normal"/>
    <w:link w:val="BodyTextChar"/>
    <w:uiPriority w:val="1"/>
    <w:qFormat/>
    <w:rsid w:val="001B46FA"/>
    <w:pPr>
      <w:widowControl w:val="0"/>
      <w:autoSpaceDE w:val="0"/>
      <w:autoSpaceDN w:val="0"/>
      <w:spacing w:after="0" w:line="240" w:lineRule="auto"/>
      <w:ind w:left="206"/>
    </w:pPr>
    <w:rPr>
      <w:rFonts w:ascii="Arial MT" w:eastAsia="Arial MT" w:hAnsi="Arial MT" w:cs="Arial MT"/>
      <w:kern w:val="0"/>
      <w:sz w:val="22"/>
      <w:szCs w:val="22"/>
      <w:lang w:val="en-US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1B46FA"/>
    <w:rPr>
      <w:rFonts w:ascii="Arial MT" w:eastAsia="Arial MT" w:hAnsi="Arial MT" w:cs="Arial MT"/>
      <w:kern w:val="0"/>
      <w:sz w:val="22"/>
      <w:szCs w:val="22"/>
      <w:lang w:val="en-US"/>
      <w14:ligatures w14:val="none"/>
    </w:rPr>
  </w:style>
  <w:style w:type="character" w:styleId="Strong">
    <w:name w:val="Strong"/>
    <w:basedOn w:val="DefaultParagraphFont"/>
    <w:uiPriority w:val="22"/>
    <w:qFormat/>
    <w:rsid w:val="00125615"/>
    <w:rPr>
      <w:b/>
      <w:bCs/>
    </w:rPr>
  </w:style>
  <w:style w:type="character" w:styleId="HTMLCode">
    <w:name w:val="HTML Code"/>
    <w:basedOn w:val="DefaultParagraphFont"/>
    <w:uiPriority w:val="99"/>
    <w:semiHidden/>
    <w:unhideWhenUsed/>
    <w:rsid w:val="00125615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uiPriority w:val="39"/>
    <w:rsid w:val="002059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786B8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476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572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96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04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05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48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35733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63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23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222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97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6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4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6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47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8863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63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2296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185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2149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1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098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42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1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44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50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0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68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9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36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64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02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65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8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6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576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5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1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45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80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7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36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16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1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48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31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8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69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41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01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82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6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612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08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520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015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2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9193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80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094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6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62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77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3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763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0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5247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290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6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01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26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2109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0218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78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603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5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833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94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865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4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4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4115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3669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846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587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55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343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109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89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459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42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9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66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4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187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30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0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35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081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26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9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028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5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578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04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415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502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52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275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67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68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1759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35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90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654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32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730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8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3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21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4116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817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0551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78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2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572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369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58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755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9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6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218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511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0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62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38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91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25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63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189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618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1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06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4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57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07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12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15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23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11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0912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2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323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67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58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793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51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071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632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236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443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4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2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3477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01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9800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7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398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7933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87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548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40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94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2432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45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69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22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78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13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85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46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66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73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8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1269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1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340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09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023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905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522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22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17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3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33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20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37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15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46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10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29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8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2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37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92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20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94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0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6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21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25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36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565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28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014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301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600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86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9634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661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605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769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23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408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06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97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82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06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1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04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816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44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7798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75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581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106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725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0819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23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581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140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94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377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38185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6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3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611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26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7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25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881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100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600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06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77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468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708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8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88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4197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61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973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6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3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06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80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33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23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32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279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12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09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47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55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6912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14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281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619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9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62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379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551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328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85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907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046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5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8146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70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4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601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0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460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07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21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48510A-0672-432B-90CC-C8A03C5D7E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2</TotalTime>
  <Pages>19</Pages>
  <Words>4192</Words>
  <Characters>23899</Characters>
  <Application>Microsoft Office Word</Application>
  <DocSecurity>0</DocSecurity>
  <Lines>199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isha</dc:creator>
  <cp:keywords/>
  <dc:description/>
  <cp:lastModifiedBy>Manisha</cp:lastModifiedBy>
  <cp:revision>216</cp:revision>
  <dcterms:created xsi:type="dcterms:W3CDTF">2025-06-21T16:14:00Z</dcterms:created>
  <dcterms:modified xsi:type="dcterms:W3CDTF">2025-06-24T04:52:00Z</dcterms:modified>
</cp:coreProperties>
</file>